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6CA6BB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bookmarkStart w:id="0" w:name="_Hlk178322705"/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6A452946" w14:textId="77777777" w:rsidR="00117170" w:rsidRPr="009814B2" w:rsidRDefault="00117170" w:rsidP="00117170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7A4D5E5C" w14:textId="77777777" w:rsidR="00117170" w:rsidRPr="009814B2" w:rsidRDefault="00117170" w:rsidP="00117170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0529D9E6" w14:textId="77777777" w:rsidR="00117170" w:rsidRPr="009814B2" w:rsidRDefault="00117170" w:rsidP="00117170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31990461" w14:textId="77777777" w:rsidR="00117170" w:rsidRPr="009814B2" w:rsidRDefault="00117170" w:rsidP="00117170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СПбПУ»)</w:t>
      </w:r>
    </w:p>
    <w:p w14:paraId="5649BD13" w14:textId="77777777" w:rsidR="00117170" w:rsidRPr="00A56C32" w:rsidRDefault="00117170" w:rsidP="0011717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65E778D0" w14:textId="77777777" w:rsidR="00117170" w:rsidRPr="009814B2" w:rsidRDefault="00117170" w:rsidP="00117170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7C12A783" w14:textId="77777777" w:rsidR="00117170" w:rsidRPr="009814B2" w:rsidRDefault="00117170" w:rsidP="00117170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72B158A1" w14:textId="77777777" w:rsidR="00117170" w:rsidRPr="009814B2" w:rsidRDefault="00117170" w:rsidP="00117170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18A20510" w14:textId="77777777" w:rsidR="00117170" w:rsidRPr="009814B2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1AA8F1EF" w14:textId="77777777" w:rsidR="00117170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5E561D5D" w14:textId="77777777" w:rsidR="00117170" w:rsidRPr="009814B2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28B153D3" w14:textId="77777777" w:rsidR="00117170" w:rsidRDefault="00117170" w:rsidP="0011717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5E993BB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5CD52ABF" w14:textId="77777777" w:rsidR="00117170" w:rsidRPr="00813C00" w:rsidRDefault="00117170" w:rsidP="0011717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8D5DBF7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3F64993A" w14:textId="5E7CA17E" w:rsidR="00117170" w:rsidRDefault="00117170" w:rsidP="0011717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а)</w:t>
      </w:r>
      <w:r w:rsidRPr="00C82DC5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C82DC5">
        <w:rPr>
          <w:rFonts w:ascii="Times New Roman" w:hAnsi="Times New Roman"/>
          <w:sz w:val="28"/>
          <w:szCs w:val="28"/>
        </w:rPr>
        <w:t>курса</w:t>
      </w:r>
      <w:r w:rsidRPr="00C82DC5">
        <w:rPr>
          <w:rFonts w:ascii="Times New Roman" w:hAnsi="Times New Roman"/>
          <w:sz w:val="28"/>
          <w:szCs w:val="28"/>
          <w:u w:val="single"/>
        </w:rPr>
        <w:t xml:space="preserve">  42919/2  </w:t>
      </w:r>
      <w:r w:rsidRPr="00C82DC5">
        <w:rPr>
          <w:rFonts w:ascii="Times New Roman" w:hAnsi="Times New Roman"/>
          <w:sz w:val="28"/>
          <w:szCs w:val="28"/>
        </w:rPr>
        <w:t>группы</w:t>
      </w:r>
    </w:p>
    <w:p w14:paraId="115721B6" w14:textId="77777777" w:rsidR="00117170" w:rsidRPr="006229C9" w:rsidRDefault="00117170" w:rsidP="0011717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56B4FC36" w14:textId="77777777" w:rsidR="00117170" w:rsidRPr="001B144E" w:rsidRDefault="00117170" w:rsidP="0011717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83C8D30" w14:textId="77777777" w:rsidR="00117170" w:rsidRDefault="00117170" w:rsidP="0011717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46016804" w14:textId="6DC0AF35" w:rsidR="00117170" w:rsidRPr="004570F9" w:rsidRDefault="00117170" w:rsidP="0011717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Бронин Евгений Александ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F004BC7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0967E178" w14:textId="77777777" w:rsidR="00117170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14179B4" w14:textId="77777777" w:rsidR="00117170" w:rsidRDefault="00117170" w:rsidP="00117170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7E6E8AC" w14:textId="77777777" w:rsidR="00117170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7078F91B" w14:textId="77777777" w:rsidR="00117170" w:rsidRPr="001B144E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BF96CEE" w14:textId="77777777" w:rsidR="00117170" w:rsidRDefault="00117170" w:rsidP="0011717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5AD4C47F" w14:textId="77777777" w:rsidR="00117170" w:rsidRPr="009814B2" w:rsidRDefault="00117170" w:rsidP="0011717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F83147A" w14:textId="77777777" w:rsidR="00117170" w:rsidRDefault="00117170" w:rsidP="0011717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52B56C14" w14:textId="77777777" w:rsidR="00117170" w:rsidRDefault="00117170" w:rsidP="00117170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15001A5A" w14:textId="77777777" w:rsidR="00117170" w:rsidRDefault="00117170" w:rsidP="0011717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FFFB56E" w14:textId="77777777" w:rsidR="00117170" w:rsidRDefault="00117170" w:rsidP="0011717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FE0026B" w14:textId="77777777" w:rsidR="00117170" w:rsidRDefault="00117170" w:rsidP="0011717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5FC9AB52" w14:textId="77777777" w:rsidR="00117170" w:rsidRDefault="00117170" w:rsidP="0011717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Хисамутдинова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6BE4A92" w14:textId="77777777" w:rsidR="00117170" w:rsidRDefault="00117170" w:rsidP="0011717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5D3F9E73" w14:textId="77777777" w:rsidR="00117170" w:rsidRDefault="00117170" w:rsidP="0011717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6CAE92B1" w14:textId="77777777" w:rsidR="00117170" w:rsidRDefault="00117170" w:rsidP="0011717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03E863E" w14:textId="77777777" w:rsidR="00117170" w:rsidRDefault="00117170" w:rsidP="0011717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9B0A866" w14:textId="77777777" w:rsidR="00117170" w:rsidRDefault="00117170" w:rsidP="0011717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093953E2" w14:textId="77777777" w:rsidR="00117170" w:rsidRDefault="00117170" w:rsidP="00117170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__________________________________</w:t>
      </w:r>
    </w:p>
    <w:p w14:paraId="7753CC81" w14:textId="77777777" w:rsidR="00117170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4D97509" w14:textId="77777777" w:rsidR="00117170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56BC3FF" w14:textId="77777777" w:rsidR="00117170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24ACC6E" w14:textId="77777777" w:rsidR="00117170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A9153AD" w14:textId="77777777" w:rsidR="00117170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14440B23" w14:textId="77777777" w:rsidR="00117170" w:rsidRPr="0045504E" w:rsidRDefault="00117170" w:rsidP="00117170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 w:cs="Times New Roman"/>
          <w:b/>
          <w:sz w:val="28"/>
          <w:szCs w:val="28"/>
        </w:rPr>
        <w:br w:type="page"/>
      </w:r>
      <w:r w:rsidRPr="0045504E">
        <w:rPr>
          <w:rFonts w:ascii="Times New Roman" w:hAnsi="Times New Roman" w:cs="Times New Roman"/>
          <w:b/>
          <w:sz w:val="32"/>
          <w:szCs w:val="28"/>
        </w:rPr>
        <w:lastRenderedPageBreak/>
        <w:t xml:space="preserve">ЗАДАНИЕ </w:t>
      </w:r>
    </w:p>
    <w:p w14:paraId="116BF7CA" w14:textId="77777777" w:rsidR="00117170" w:rsidRPr="0045504E" w:rsidRDefault="00117170" w:rsidP="00117170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760DAB17" w14:textId="77777777" w:rsidR="00117170" w:rsidRDefault="00117170" w:rsidP="0011717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05697FBB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3B55CB7A" w14:textId="77777777" w:rsidR="00117170" w:rsidRDefault="00117170" w:rsidP="0011717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656BD70B" w14:textId="77777777" w:rsidR="00117170" w:rsidRPr="00813C00" w:rsidRDefault="00117170" w:rsidP="0011717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525A506" w14:textId="77777777" w:rsidR="00117170" w:rsidRDefault="00117170" w:rsidP="0011717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4038C3D3" w14:textId="77777777" w:rsidR="00117170" w:rsidRPr="00983509" w:rsidRDefault="00117170" w:rsidP="0011717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5CBD5E2D" w14:textId="6E4C389C" w:rsidR="00117170" w:rsidRDefault="00117170" w:rsidP="0011717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67D2CD18" w14:textId="77777777" w:rsidR="00117170" w:rsidRPr="006229C9" w:rsidRDefault="00117170" w:rsidP="0011717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D130F60" w14:textId="77777777" w:rsidR="00117170" w:rsidRPr="001B144E" w:rsidRDefault="00117170" w:rsidP="0011717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F41A0CD" w14:textId="3F5BA617" w:rsidR="00117170" w:rsidRPr="004570F9" w:rsidRDefault="00117170" w:rsidP="0011717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Бронин Евгений Александ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3C2CAE4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32EE4E64" w14:textId="77777777" w:rsidR="00117170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B4229B1" w14:textId="77777777" w:rsidR="00117170" w:rsidRDefault="00117170" w:rsidP="00117170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4466390" w14:textId="77777777" w:rsidR="00117170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0B665352" w14:textId="77777777" w:rsidR="00117170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F97399E" w14:textId="77777777" w:rsidR="00117170" w:rsidRDefault="00117170" w:rsidP="0011717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78A5185" w14:textId="77777777" w:rsidR="00117170" w:rsidRDefault="00117170" w:rsidP="0011717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0661D2E" w14:textId="77777777" w:rsidR="00117170" w:rsidRDefault="00117170" w:rsidP="0011717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587A3A96" w14:textId="77777777" w:rsidR="00117170" w:rsidRDefault="00117170" w:rsidP="00117170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64267444" w14:textId="77777777" w:rsidR="00117170" w:rsidRPr="00BD0C91" w:rsidRDefault="00117170" w:rsidP="00117170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3247447F" w14:textId="77777777" w:rsidR="00117170" w:rsidRPr="00BD0C91" w:rsidRDefault="00117170" w:rsidP="00117170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731B9646" w14:textId="77777777" w:rsidR="00117170" w:rsidRDefault="00117170" w:rsidP="0011717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460E8FB" w14:textId="77777777" w:rsidR="00117170" w:rsidRPr="00766152" w:rsidRDefault="00117170" w:rsidP="00117170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14D687E1" w14:textId="77777777" w:rsidR="00117170" w:rsidRPr="00766152" w:rsidRDefault="00117170" w:rsidP="00117170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;</w:t>
      </w:r>
    </w:p>
    <w:p w14:paraId="05277A0A" w14:textId="77777777" w:rsidR="00117170" w:rsidRPr="00766152" w:rsidRDefault="00117170" w:rsidP="00117170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Разработка модулей программного обеспечения;</w:t>
      </w:r>
    </w:p>
    <w:p w14:paraId="5681870E" w14:textId="77777777" w:rsidR="00117170" w:rsidRDefault="00117170" w:rsidP="00117170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Тестирование программных модулей и их интеграции;</w:t>
      </w:r>
    </w:p>
    <w:p w14:paraId="4227117B" w14:textId="77777777" w:rsidR="00117170" w:rsidRPr="00766152" w:rsidRDefault="00117170" w:rsidP="00117170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sz w:val="28"/>
          <w:szCs w:val="28"/>
        </w:rPr>
        <w:t>Разработка программной документации и стандарты кодирования.</w:t>
      </w:r>
    </w:p>
    <w:p w14:paraId="6FD67D03" w14:textId="77777777" w:rsidR="00117170" w:rsidRPr="00766152" w:rsidRDefault="00117170" w:rsidP="0011717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1286DA6C" w14:textId="77777777" w:rsidR="00117170" w:rsidRDefault="00117170" w:rsidP="00117170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5A761E4D" w14:textId="77777777" w:rsidR="00117170" w:rsidRPr="00BD0C91" w:rsidRDefault="00117170" w:rsidP="00117170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 xml:space="preserve">Индивидуальное задание:  </w:t>
      </w:r>
      <w:r w:rsidRPr="00D3514A">
        <w:rPr>
          <w:rFonts w:ascii="Times New Roman" w:hAnsi="Times New Roman" w:cs="Times New Roman"/>
          <w:b/>
          <w:sz w:val="24"/>
          <w:szCs w:val="24"/>
        </w:rPr>
        <w:t xml:space="preserve">ВАРИАНТ </w:t>
      </w:r>
      <w:r>
        <w:rPr>
          <w:rFonts w:ascii="Times New Roman" w:hAnsi="Times New Roman" w:cs="Times New Roman"/>
          <w:b/>
          <w:sz w:val="24"/>
          <w:szCs w:val="24"/>
        </w:rPr>
        <w:t>5</w:t>
      </w:r>
    </w:p>
    <w:p w14:paraId="00754B3D" w14:textId="77777777" w:rsidR="00117170" w:rsidRPr="00BD0C91" w:rsidRDefault="00117170" w:rsidP="00117170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2ED41FC7" w14:textId="77777777" w:rsidR="00117170" w:rsidRPr="00BD0C91" w:rsidRDefault="00117170" w:rsidP="00117170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1AD3ED1D" w14:textId="77777777" w:rsidR="00117170" w:rsidRDefault="00117170" w:rsidP="00117170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4F3C2C04" w14:textId="77777777" w:rsidR="00117170" w:rsidRPr="006950A5" w:rsidRDefault="00117170" w:rsidP="00117170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сен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Хисамутдинова А.С.</w:t>
      </w:r>
    </w:p>
    <w:p w14:paraId="527179AB" w14:textId="77777777" w:rsidR="00117170" w:rsidRPr="006950A5" w:rsidRDefault="00117170" w:rsidP="00117170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66557FF8" w14:textId="77777777" w:rsidR="00117170" w:rsidRPr="00BD0C91" w:rsidRDefault="00117170" w:rsidP="00117170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791B27AE" w14:textId="0F380C61" w:rsidR="00117170" w:rsidRPr="00E22625" w:rsidRDefault="00117170" w:rsidP="00117170">
      <w:pPr>
        <w:spacing w:after="0" w:line="206" w:lineRule="auto"/>
        <w:rPr>
          <w:sz w:val="24"/>
        </w:rPr>
      </w:pPr>
      <w:r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сентября</w:t>
      </w:r>
      <w:r w:rsidRPr="0045504E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Бронин Е.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21CE2F34" w14:textId="77777777" w:rsidR="00117170" w:rsidRPr="009814B2" w:rsidRDefault="00117170" w:rsidP="0011717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7DF5B46E" w14:textId="77777777" w:rsidR="00117170" w:rsidRPr="009814B2" w:rsidRDefault="00117170" w:rsidP="00117170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5617D84B" w14:textId="77777777" w:rsidR="00117170" w:rsidRPr="009814B2" w:rsidRDefault="00117170" w:rsidP="00117170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</w:p>
    <w:p w14:paraId="6BD1AAA8" w14:textId="77777777" w:rsidR="00117170" w:rsidRPr="009814B2" w:rsidRDefault="00117170" w:rsidP="00117170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658CE112" w14:textId="77777777" w:rsidR="00117170" w:rsidRPr="009814B2" w:rsidRDefault="00117170" w:rsidP="00117170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СПбПУ»)</w:t>
      </w:r>
    </w:p>
    <w:p w14:paraId="68A35B0F" w14:textId="77777777" w:rsidR="00117170" w:rsidRDefault="00117170" w:rsidP="00117170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5DE94163" w14:textId="77777777" w:rsidR="00117170" w:rsidRDefault="00117170" w:rsidP="00117170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587E653B" w14:textId="77777777" w:rsidR="00117170" w:rsidRPr="009814B2" w:rsidRDefault="00117170" w:rsidP="00117170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03FE625A" w14:textId="77777777" w:rsidR="00117170" w:rsidRPr="009814B2" w:rsidRDefault="00117170" w:rsidP="00117170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510FC8F9" w14:textId="77777777" w:rsidR="00117170" w:rsidRDefault="00117170" w:rsidP="00117170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659DCDB9" w14:textId="77777777" w:rsidR="00117170" w:rsidRPr="009814B2" w:rsidRDefault="00117170" w:rsidP="00117170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71EA272B" w14:textId="77777777" w:rsidR="00117170" w:rsidRPr="009814B2" w:rsidRDefault="00117170" w:rsidP="00117170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ED8B37" w14:textId="77777777" w:rsidR="00117170" w:rsidRDefault="00117170" w:rsidP="0011717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A029AB7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10F6413D" w14:textId="77777777" w:rsidR="00117170" w:rsidRPr="00813C00" w:rsidRDefault="00117170" w:rsidP="0011717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2318412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0A4883F" w14:textId="743FAF90" w:rsidR="00117170" w:rsidRDefault="00117170" w:rsidP="0011717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530BAD54" w14:textId="77777777" w:rsidR="00117170" w:rsidRPr="006229C9" w:rsidRDefault="00117170" w:rsidP="0011717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0205648F" w14:textId="77777777" w:rsidR="00117170" w:rsidRPr="001B144E" w:rsidRDefault="00117170" w:rsidP="0011717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3EF6ACA" w14:textId="77777777" w:rsidR="00117170" w:rsidRDefault="00117170" w:rsidP="0011717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32E07AA3" w14:textId="45947092" w:rsidR="00117170" w:rsidRPr="004570F9" w:rsidRDefault="00117170" w:rsidP="0011717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Бронин Евгений Александ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8CD92FC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318CAA3C" w14:textId="77777777" w:rsidR="00117170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C6B8DB8" w14:textId="77777777" w:rsidR="00117170" w:rsidRPr="001B144E" w:rsidRDefault="00117170" w:rsidP="00117170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528C873" w14:textId="77777777" w:rsidR="00117170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489EC050" w14:textId="77777777" w:rsidR="00117170" w:rsidRPr="001B144E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D44A36B" w14:textId="77777777" w:rsidR="00117170" w:rsidRPr="006229C9" w:rsidRDefault="00117170" w:rsidP="0011717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D3DF7FF" w14:textId="77777777" w:rsidR="00117170" w:rsidRDefault="00117170" w:rsidP="0011717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6D5FA6FC" w14:textId="77777777" w:rsidR="00117170" w:rsidRPr="001B144E" w:rsidRDefault="00117170" w:rsidP="00117170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0995F7FA" w14:textId="77777777" w:rsidR="00117170" w:rsidRPr="006229C9" w:rsidRDefault="00117170" w:rsidP="0011717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5956F0FC" w14:textId="77777777" w:rsidR="00117170" w:rsidRPr="009814B2" w:rsidRDefault="00117170" w:rsidP="0011717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767D21A" w14:textId="77777777" w:rsidR="00117170" w:rsidRDefault="00117170" w:rsidP="0011717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64F4387D" w14:textId="77777777" w:rsidR="00117170" w:rsidRDefault="00117170" w:rsidP="00117170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827F5CB" w14:textId="77777777" w:rsidR="00117170" w:rsidRDefault="00117170" w:rsidP="00117170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00D332F" w14:textId="77777777" w:rsidR="00117170" w:rsidRDefault="00117170" w:rsidP="00117170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15713BAA" w14:textId="77777777" w:rsidR="00117170" w:rsidRDefault="00117170" w:rsidP="0011717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40A94F8" w14:textId="77777777" w:rsidR="00117170" w:rsidRDefault="00117170" w:rsidP="0011717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501B5AC" w14:textId="77777777" w:rsidR="00117170" w:rsidRPr="00F03F85" w:rsidRDefault="00117170" w:rsidP="0011717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Хисамутдинова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7DA344FF" w14:textId="77777777" w:rsidR="00117170" w:rsidRDefault="00117170" w:rsidP="0011717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7B9AEFB5" w14:textId="77777777" w:rsidR="00117170" w:rsidRDefault="00117170" w:rsidP="00117170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01EAE360" w14:textId="77777777" w:rsidR="00117170" w:rsidRDefault="00117170" w:rsidP="00117170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2B218DA7" w14:textId="77777777" w:rsidR="00117170" w:rsidRDefault="00117170" w:rsidP="0011717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14406DA" w14:textId="77777777" w:rsidR="00117170" w:rsidRPr="009814B2" w:rsidRDefault="00117170" w:rsidP="00117170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69C7B91A" w14:textId="77777777" w:rsidR="00117170" w:rsidRDefault="00117170" w:rsidP="00117170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2E150778" w14:textId="77777777" w:rsidR="00117170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7CC4515" w14:textId="77777777" w:rsidR="00117170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2832332" w14:textId="77777777" w:rsidR="00117170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BEA3D03" w14:textId="77777777" w:rsidR="00117170" w:rsidRPr="009814B2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54335BB4" w14:textId="77777777" w:rsidR="00117170" w:rsidRPr="00A56C32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5151EA65" w14:textId="77777777" w:rsidR="00117170" w:rsidRPr="002426CF" w:rsidRDefault="00117170" w:rsidP="00117170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117170" w:rsidRPr="00475137" w14:paraId="358F7116" w14:textId="77777777" w:rsidTr="0038164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A1502" w14:textId="77777777" w:rsidR="00117170" w:rsidRPr="00475137" w:rsidRDefault="00117170" w:rsidP="0038164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4D249" w14:textId="77777777" w:rsidR="00117170" w:rsidRPr="00475137" w:rsidRDefault="00117170" w:rsidP="00381645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3E4DC" w14:textId="77777777" w:rsidR="00117170" w:rsidRPr="00475137" w:rsidRDefault="00117170" w:rsidP="0038164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117170" w:rsidRPr="00475137" w14:paraId="547CAB7E" w14:textId="77777777" w:rsidTr="0038164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F2366D" w14:textId="77777777" w:rsidR="00117170" w:rsidRPr="00475137" w:rsidRDefault="00117170" w:rsidP="0038164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EE0D9" w14:textId="77777777" w:rsidR="00117170" w:rsidRPr="00475137" w:rsidRDefault="00117170" w:rsidP="00381645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491DD" w14:textId="77777777" w:rsidR="00117170" w:rsidRPr="00475137" w:rsidRDefault="00117170" w:rsidP="0038164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117170" w:rsidRPr="00475137" w14:paraId="27EE8030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BE34E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DBFBB5" w14:textId="77777777" w:rsidR="00117170" w:rsidRPr="001469B6" w:rsidRDefault="00117170" w:rsidP="00381645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 xml:space="preserve">Анализ предметной области. Выявление требований к программе. 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F541677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1AB9EA5E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88AAE" w14:textId="77777777" w:rsidR="00117170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4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ACF580" w14:textId="77777777" w:rsidR="00117170" w:rsidRPr="001469B6" w:rsidRDefault="00117170" w:rsidP="00381645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 w:rsidRPr="001469B6">
              <w:rPr>
                <w:rFonts w:ascii="Times New Roman" w:hAnsi="Times New Roman" w:cs="Times New Roman"/>
              </w:rPr>
              <w:t>Разработка технического задания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1469B6">
              <w:rPr>
                <w:rFonts w:ascii="Times New Roman" w:hAnsi="Times New Roman" w:cs="Times New Roman"/>
              </w:rPr>
              <w:t>UML. Проектирование диаграммы вариантов использов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53037E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45111BD8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0D9B5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38CF27C" w14:textId="77777777" w:rsidR="00117170" w:rsidRPr="001469B6" w:rsidRDefault="00117170" w:rsidP="00381645">
            <w:pPr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UML. Проектирование диаграммы последовательности. UML. Проектирование диаграммы активности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13F50F2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6D3A3F12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15B2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35B1A8B" w14:textId="77777777" w:rsidR="00117170" w:rsidRPr="001469B6" w:rsidRDefault="00117170" w:rsidP="0038164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Моделирование структуры ПО. Проектирование инфологической и даталогической модели данных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91607E9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531B22E2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2960A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7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892EB42" w14:textId="77777777" w:rsidR="00117170" w:rsidRPr="001469B6" w:rsidRDefault="00117170" w:rsidP="0038164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Проектирование интерфейса пользователя. Создание Wireframe эскизов. Разработка дизайна программы в соответствии с руководством по стилю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757EC91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64E5CEBE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61862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1B2511B" w14:textId="77777777" w:rsidR="00117170" w:rsidRPr="001469B6" w:rsidRDefault="00117170" w:rsidP="0038164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Разработка базы данных. Разработка словаря данных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0DE22B3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2B2265D6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9452F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3201289" w14:textId="77777777" w:rsidR="00117170" w:rsidRPr="001469B6" w:rsidRDefault="00117170" w:rsidP="0038164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Создание приложения. Форма авторизации. Создание приложения. Форма заказо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073F246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0895374E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986B3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FA17790" w14:textId="77777777" w:rsidR="00117170" w:rsidRPr="001469B6" w:rsidRDefault="00117170" w:rsidP="0038164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Создание приложения. Основные формы приложения. Разработка библиотеки классо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074B6CA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3DCAC315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76F98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4010645" w14:textId="77777777" w:rsidR="00117170" w:rsidRPr="001469B6" w:rsidRDefault="00117170" w:rsidP="0038164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Подготовка отчетов и выгрузка документов для печати. Отладка программных модулей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65A35B2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6AB4733E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AD92B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3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35A069D" w14:textId="77777777" w:rsidR="00117170" w:rsidRPr="001469B6" w:rsidRDefault="00117170" w:rsidP="0038164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Модульное тестирование. Создание тестовых случае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FBC6D28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40571E7B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F7F4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AF60ABC" w14:textId="77777777" w:rsidR="00117170" w:rsidRPr="001469B6" w:rsidRDefault="00117170" w:rsidP="0038164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Интеграционное тестирование. Разработка самодокументирующегося кода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C067F87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117170" w:rsidRPr="00475137" w14:paraId="1547AA1E" w14:textId="77777777" w:rsidTr="0038164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369D" w14:textId="77777777" w:rsidR="00117170" w:rsidRPr="001469B6" w:rsidRDefault="00117170" w:rsidP="00381645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5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2F10E62" w14:textId="77777777" w:rsidR="00117170" w:rsidRPr="001469B6" w:rsidRDefault="00117170" w:rsidP="00381645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4C1AE48" w14:textId="77777777" w:rsidR="00117170" w:rsidRPr="001469B6" w:rsidRDefault="00117170" w:rsidP="00381645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79560FF2" w14:textId="77777777" w:rsidR="00117170" w:rsidRDefault="00117170" w:rsidP="00117170">
      <w:pPr>
        <w:rPr>
          <w:rFonts w:ascii="Times New Roman" w:hAnsi="Times New Roman" w:cs="Times New Roman"/>
          <w:b/>
          <w:sz w:val="28"/>
          <w:szCs w:val="28"/>
        </w:rPr>
        <w:sectPr w:rsidR="00117170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9138540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5AEA8F4" w14:textId="77777777" w:rsidR="00117170" w:rsidRPr="00C82DC5" w:rsidRDefault="00117170" w:rsidP="00117170">
          <w:pPr>
            <w:pStyle w:val="a8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C82DC5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4894842A" w14:textId="77777777" w:rsidR="00117170" w:rsidRPr="003839DC" w:rsidRDefault="00117170" w:rsidP="0011717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C82DC5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C82DC5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C82DC5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78845158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1. Разработка технического задания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58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9F0BEA" w14:textId="77777777" w:rsidR="00117170" w:rsidRPr="003839DC" w:rsidRDefault="0097478A" w:rsidP="00117170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59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Описание предметной области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59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98BC83" w14:textId="77777777" w:rsidR="00117170" w:rsidRPr="003839DC" w:rsidRDefault="0097478A" w:rsidP="00117170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0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Техническое задание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0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284E9BF" w14:textId="77777777" w:rsidR="00117170" w:rsidRPr="003839DC" w:rsidRDefault="0097478A" w:rsidP="0011717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1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2. Разработка алгоритмов и диаграмм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1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081D67" w14:textId="77777777" w:rsidR="00117170" w:rsidRPr="003839DC" w:rsidRDefault="0097478A" w:rsidP="00117170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2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Словарь данных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2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5CCA2A" w14:textId="77777777" w:rsidR="00117170" w:rsidRPr="003839DC" w:rsidRDefault="0097478A" w:rsidP="00117170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3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UML</w:t>
            </w:r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 xml:space="preserve"> диаграммы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3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C48D9E" w14:textId="77777777" w:rsidR="00117170" w:rsidRPr="003839DC" w:rsidRDefault="0097478A" w:rsidP="0011717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4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3. Разработка макетов программы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4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79B081" w14:textId="77777777" w:rsidR="00117170" w:rsidRPr="003839DC" w:rsidRDefault="0097478A" w:rsidP="00117170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5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Карта навигации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5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7510FE" w14:textId="77777777" w:rsidR="00117170" w:rsidRPr="003839DC" w:rsidRDefault="0097478A" w:rsidP="0011717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6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4. Разработка программы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6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19A8BB" w14:textId="77777777" w:rsidR="00117170" w:rsidRPr="003839DC" w:rsidRDefault="0097478A" w:rsidP="0011717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7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5. Тестирование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7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76ADA36" w14:textId="77777777" w:rsidR="00117170" w:rsidRPr="003839DC" w:rsidRDefault="0097478A" w:rsidP="00117170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8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Код</w:t>
            </w:r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</w:t>
            </w:r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тестов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8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422003" w14:textId="77777777" w:rsidR="00117170" w:rsidRPr="003839DC" w:rsidRDefault="0097478A" w:rsidP="00117170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9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Результаты тестов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9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D2D721" w14:textId="77777777" w:rsidR="00117170" w:rsidRPr="003839DC" w:rsidRDefault="0097478A" w:rsidP="0011717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70" w:history="1">
            <w:r w:rsidR="00117170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Приложение А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70 \h </w:instrTex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117170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93BDC4" w14:textId="77777777" w:rsidR="00117170" w:rsidRDefault="00117170" w:rsidP="00117170">
          <w:r w:rsidRPr="00C82DC5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14:paraId="1DE3EB8F" w14:textId="77777777" w:rsidR="00117170" w:rsidRDefault="00117170" w:rsidP="0011717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BD0A165" w14:textId="77777777" w:rsidR="00117170" w:rsidRPr="00CB6558" w:rsidRDefault="00117170" w:rsidP="00117170">
      <w:pPr>
        <w:pStyle w:val="a6"/>
        <w:spacing w:before="240" w:beforeAutospacing="0" w:after="240" w:afterAutospacing="0" w:line="360" w:lineRule="auto"/>
        <w:jc w:val="center"/>
        <w:outlineLvl w:val="0"/>
        <w:rPr>
          <w:sz w:val="32"/>
          <w:szCs w:val="32"/>
        </w:rPr>
      </w:pPr>
      <w:bookmarkStart w:id="1" w:name="_Toc178845158"/>
      <w:bookmarkEnd w:id="0"/>
      <w:r w:rsidRPr="00CB6558">
        <w:rPr>
          <w:b/>
          <w:bCs/>
          <w:color w:val="000000"/>
          <w:sz w:val="28"/>
          <w:szCs w:val="28"/>
        </w:rPr>
        <w:lastRenderedPageBreak/>
        <w:t>Задание 1. Разработка технического задания</w:t>
      </w:r>
      <w:bookmarkEnd w:id="1"/>
    </w:p>
    <w:p w14:paraId="1DCC6E5E" w14:textId="77777777" w:rsidR="00117170" w:rsidRPr="00CB6558" w:rsidRDefault="00117170" w:rsidP="00117170">
      <w:pPr>
        <w:spacing w:line="276" w:lineRule="auto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" w:name="_Toc178845159"/>
      <w:r w:rsidRPr="00CB6558">
        <w:rPr>
          <w:rFonts w:ascii="Times New Roman" w:hAnsi="Times New Roman" w:cs="Times New Roman"/>
          <w:b/>
          <w:sz w:val="28"/>
          <w:szCs w:val="28"/>
        </w:rPr>
        <w:t>Описание предметной области</w:t>
      </w:r>
      <w:bookmarkEnd w:id="2"/>
    </w:p>
    <w:p w14:paraId="58E699E0" w14:textId="77777777" w:rsidR="00117170" w:rsidRDefault="00117170" w:rsidP="001305B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>TravelPro — это современное турагентство, начавшее свою деятельность в сфере туризма. На данный момент компания предлагает широкий ассортимент туристических услуг, но уже зарекомендовала себя как надежный и эффективный партнер для путешественников в регионе.</w:t>
      </w:r>
    </w:p>
    <w:p w14:paraId="21A9FFC4" w14:textId="77777777" w:rsidR="00117170" w:rsidRDefault="00117170" w:rsidP="001305B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 xml:space="preserve">Компания TravelPro специализируется на высококачественных туристических услугах, предлагая оптимальные условия для бронирования и организации любых видов туров, будь то отдых на море или экскурсионные туры. </w:t>
      </w:r>
    </w:p>
    <w:p w14:paraId="11C5D06E" w14:textId="77777777" w:rsidR="00117170" w:rsidRDefault="00117170" w:rsidP="001305B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>TravelPro сотрудничает с ведущими туристическими операторами, такими как Thomas Cook и TUI, и постоянно обновляет свой ассортимент, отслеживая новейшие тенденции в области туризма.</w:t>
      </w:r>
    </w:p>
    <w:p w14:paraId="6CD9D7B6" w14:textId="77777777" w:rsidR="00117170" w:rsidRDefault="00117170" w:rsidP="001305B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>TravelPro разработал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7F2BEE">
        <w:rPr>
          <w:rFonts w:ascii="Times New Roman" w:hAnsi="Times New Roman" w:cs="Times New Roman"/>
          <w:sz w:val="28"/>
          <w:szCs w:val="28"/>
        </w:rPr>
        <w:t xml:space="preserve"> систему управления туристическими услугами, которая обеспечивает эффективное управление бронированием и организацией туров в агентстве. Это мощный инструмент, созданный с учетом потребностей современных турагентств, стремящихся к оптимизации своих внутренних процессов и максимизации прибыли.</w:t>
      </w:r>
    </w:p>
    <w:p w14:paraId="7C355374" w14:textId="77777777" w:rsidR="00117170" w:rsidRDefault="00117170" w:rsidP="001305B1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 xml:space="preserve">В TravelPro уделяют большое внимание деталям и индивидуальному подходу к каждому клиенту. Команда опытных специалистов готова помочь вам с выбором тура, бронированием и организацией путешествия, а также предоставить поддержку на всех этапах работы с TravelPro. </w:t>
      </w:r>
    </w:p>
    <w:p w14:paraId="24CF908A" w14:textId="77777777" w:rsidR="00117170" w:rsidRPr="007F2BEE" w:rsidRDefault="00117170" w:rsidP="001305B1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>TravelPro создает атмосферу надежности и доверия, обеспечивая спокойствие клиентов и их уверенность в качестве своих туров.</w:t>
      </w:r>
      <w:r w:rsidRPr="00525A02">
        <w:rPr>
          <w:rFonts w:ascii="Times New Roman" w:hAnsi="Times New Roman" w:cs="Times New Roman"/>
          <w:sz w:val="28"/>
          <w:szCs w:val="28"/>
        </w:rPr>
        <w:t xml:space="preserve"> </w:t>
      </w:r>
      <w:r w:rsidRPr="007F2BEE">
        <w:rPr>
          <w:rFonts w:ascii="Times New Roman" w:hAnsi="Times New Roman" w:cs="Times New Roman"/>
          <w:sz w:val="28"/>
          <w:szCs w:val="28"/>
        </w:rPr>
        <w:t>TravelPro предлагает следующие услуги:</w:t>
      </w:r>
    </w:p>
    <w:p w14:paraId="49E8BA4D" w14:textId="77777777" w:rsidR="00117170" w:rsidRPr="007F2BEE" w:rsidRDefault="00117170" w:rsidP="00117170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>Бронирование туров и экскурсий</w:t>
      </w:r>
    </w:p>
    <w:p w14:paraId="003FF059" w14:textId="77777777" w:rsidR="00117170" w:rsidRPr="007F2BEE" w:rsidRDefault="00117170" w:rsidP="00117170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>Организация индивидуальных и групповых туров</w:t>
      </w:r>
    </w:p>
    <w:p w14:paraId="2FF427AD" w14:textId="77777777" w:rsidR="00117170" w:rsidRPr="007F2BEE" w:rsidRDefault="00117170" w:rsidP="00117170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>Подбор туров по индивидуальным запросам</w:t>
      </w:r>
    </w:p>
    <w:p w14:paraId="44A2EB2B" w14:textId="77777777" w:rsidR="00117170" w:rsidRPr="007F2BEE" w:rsidRDefault="00117170" w:rsidP="00117170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>Консультации по выбору тура и организации путешествия</w:t>
      </w:r>
    </w:p>
    <w:p w14:paraId="3924B83F" w14:textId="74280AEF" w:rsidR="00117170" w:rsidRDefault="00117170" w:rsidP="00117170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7F2BEE">
        <w:rPr>
          <w:rFonts w:ascii="Times New Roman" w:hAnsi="Times New Roman" w:cs="Times New Roman"/>
          <w:sz w:val="28"/>
          <w:szCs w:val="28"/>
        </w:rPr>
        <w:t>Поддержка на всех этапах работы с TravelPro</w:t>
      </w:r>
    </w:p>
    <w:p w14:paraId="1FD97346" w14:textId="73318A41" w:rsidR="00117170" w:rsidRDefault="00117170" w:rsidP="001171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8C6A496" w14:textId="77777777" w:rsidR="00117170" w:rsidRPr="00CB6558" w:rsidRDefault="00117170" w:rsidP="00117170">
      <w:pPr>
        <w:rPr>
          <w:rFonts w:ascii="Times New Roman" w:hAnsi="Times New Roman" w:cs="Times New Roman"/>
        </w:rPr>
      </w:pPr>
    </w:p>
    <w:p w14:paraId="07A4EDBB" w14:textId="77777777" w:rsidR="00117170" w:rsidRPr="00CB6558" w:rsidRDefault="00117170" w:rsidP="00117170">
      <w:pPr>
        <w:spacing w:line="276" w:lineRule="auto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" w:name="_Toc178845160"/>
      <w:r w:rsidRPr="00CB6558">
        <w:rPr>
          <w:rFonts w:ascii="Times New Roman" w:hAnsi="Times New Roman" w:cs="Times New Roman"/>
          <w:b/>
          <w:sz w:val="28"/>
          <w:szCs w:val="28"/>
        </w:rPr>
        <w:t>Техническое задание</w:t>
      </w:r>
      <w:bookmarkEnd w:id="3"/>
    </w:p>
    <w:p w14:paraId="6E20AD12" w14:textId="77777777" w:rsidR="00117170" w:rsidRPr="00F31333" w:rsidRDefault="00117170" w:rsidP="00117170">
      <w:pPr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b/>
          <w:bCs/>
          <w:sz w:val="28"/>
          <w:szCs w:val="28"/>
        </w:rPr>
        <w:t>Общие сведения</w:t>
      </w:r>
      <w:r w:rsidRPr="00F31333"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F31333">
        <w:rPr>
          <w:rFonts w:ascii="Times New Roman" w:hAnsi="Times New Roman" w:cs="Times New Roman"/>
          <w:sz w:val="28"/>
          <w:szCs w:val="28"/>
        </w:rPr>
        <w:t>1.1. Наименование проекта: Разработка программного модуля для учета заявок на туристические услуги.</w:t>
      </w:r>
      <w:r w:rsidRPr="00F31333">
        <w:rPr>
          <w:rFonts w:ascii="Times New Roman" w:hAnsi="Times New Roman" w:cs="Times New Roman"/>
          <w:sz w:val="28"/>
          <w:szCs w:val="28"/>
        </w:rPr>
        <w:br/>
        <w:t>1.2. Заказчик: Турагентство «</w:t>
      </w:r>
      <w:r w:rsidRPr="007F2BEE">
        <w:rPr>
          <w:rFonts w:ascii="Times New Roman" w:hAnsi="Times New Roman" w:cs="Times New Roman"/>
          <w:sz w:val="28"/>
          <w:szCs w:val="28"/>
        </w:rPr>
        <w:t>TravelPro</w:t>
      </w:r>
      <w:r w:rsidRPr="00F31333">
        <w:rPr>
          <w:rFonts w:ascii="Times New Roman" w:hAnsi="Times New Roman" w:cs="Times New Roman"/>
          <w:sz w:val="28"/>
          <w:szCs w:val="28"/>
        </w:rPr>
        <w:t>».</w:t>
      </w:r>
      <w:r w:rsidRPr="00F31333">
        <w:rPr>
          <w:rFonts w:ascii="Times New Roman" w:hAnsi="Times New Roman" w:cs="Times New Roman"/>
          <w:sz w:val="28"/>
          <w:szCs w:val="28"/>
        </w:rPr>
        <w:br/>
        <w:t>1.3. Исполнитель: Турагентство «</w:t>
      </w:r>
      <w:r w:rsidRPr="007F2BEE">
        <w:rPr>
          <w:rFonts w:ascii="Times New Roman" w:hAnsi="Times New Roman" w:cs="Times New Roman"/>
          <w:sz w:val="28"/>
          <w:szCs w:val="28"/>
        </w:rPr>
        <w:t>TravelPro</w:t>
      </w:r>
      <w:r w:rsidRPr="00F31333">
        <w:rPr>
          <w:rFonts w:ascii="Times New Roman" w:hAnsi="Times New Roman" w:cs="Times New Roman"/>
          <w:sz w:val="28"/>
          <w:szCs w:val="28"/>
        </w:rPr>
        <w:t>».</w:t>
      </w:r>
    </w:p>
    <w:p w14:paraId="769C7D5A" w14:textId="77777777" w:rsidR="00117170" w:rsidRPr="00F31333" w:rsidRDefault="00117170" w:rsidP="00117170">
      <w:pPr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b/>
          <w:bCs/>
          <w:sz w:val="28"/>
          <w:szCs w:val="28"/>
        </w:rPr>
        <w:t>Функциональные требования</w:t>
      </w:r>
      <w:r w:rsidRPr="00F31333">
        <w:rPr>
          <w:rFonts w:ascii="Times New Roman" w:hAnsi="Times New Roman" w:cs="Times New Roman"/>
          <w:sz w:val="28"/>
          <w:szCs w:val="28"/>
        </w:rPr>
        <w:br/>
        <w:t>2.1. Возможность добавления заявок в базу данных с указанием следующих параметров:</w:t>
      </w:r>
    </w:p>
    <w:p w14:paraId="6C81E299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Номер заявки;</w:t>
      </w:r>
    </w:p>
    <w:p w14:paraId="4DDEFFFE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Дата добавления;</w:t>
      </w:r>
    </w:p>
    <w:p w14:paraId="7F0F8936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Тип тура (отдых, экскурсия, бизнес-тур);</w:t>
      </w:r>
    </w:p>
    <w:p w14:paraId="120FE9EF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Дата начала и окончания тура;</w:t>
      </w:r>
    </w:p>
    <w:p w14:paraId="078E3F7C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Количество человек;</w:t>
      </w:r>
    </w:p>
    <w:p w14:paraId="77261A5C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ФИО клиента;</w:t>
      </w:r>
    </w:p>
    <w:p w14:paraId="0BCE42F8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Номер телефона;</w:t>
      </w:r>
    </w:p>
    <w:p w14:paraId="02EBEE34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  <w:tab w:val="num" w:pos="993"/>
        </w:tabs>
        <w:ind w:hanging="11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Статус заявки (новая заявка, в процессе бронирования, подтверждена).</w:t>
      </w:r>
      <w:r w:rsidRPr="00F31333">
        <w:rPr>
          <w:rFonts w:ascii="Times New Roman" w:hAnsi="Times New Roman" w:cs="Times New Roman"/>
          <w:sz w:val="28"/>
          <w:szCs w:val="28"/>
        </w:rPr>
        <w:br/>
        <w:t>2.2. Возможность редактирования заявок:</w:t>
      </w:r>
    </w:p>
    <w:p w14:paraId="301DE6A8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  <w:tab w:val="num" w:pos="1134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Изменение типа тура;</w:t>
      </w:r>
    </w:p>
    <w:p w14:paraId="0626837E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  <w:tab w:val="num" w:pos="1134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Изменение даты начала и окончания тура;</w:t>
      </w:r>
    </w:p>
    <w:p w14:paraId="0E8F35B2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  <w:tab w:val="num" w:pos="1134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Изменение количества человек;</w:t>
      </w:r>
    </w:p>
    <w:p w14:paraId="270B94A1" w14:textId="77777777" w:rsidR="00117170" w:rsidRDefault="00117170" w:rsidP="00117170">
      <w:pPr>
        <w:numPr>
          <w:ilvl w:val="0"/>
          <w:numId w:val="12"/>
        </w:numPr>
        <w:tabs>
          <w:tab w:val="clear" w:pos="720"/>
          <w:tab w:val="num" w:pos="1134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Изменение статуса заявки.</w:t>
      </w:r>
    </w:p>
    <w:p w14:paraId="0251A95A" w14:textId="77777777" w:rsidR="00117170" w:rsidRPr="00F31333" w:rsidRDefault="00117170" w:rsidP="00117170">
      <w:pPr>
        <w:ind w:left="709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2.3. Возможность отслеживания статуса заявки:</w:t>
      </w:r>
    </w:p>
    <w:p w14:paraId="11DA9267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Отображение списка заявок;</w:t>
      </w:r>
    </w:p>
    <w:p w14:paraId="092F2F73" w14:textId="77777777" w:rsidR="00117170" w:rsidRPr="00F31333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Получение уведомлений о смене статуса заявки;</w:t>
      </w:r>
    </w:p>
    <w:p w14:paraId="723BF177" w14:textId="77777777" w:rsidR="00117170" w:rsidRDefault="00117170" w:rsidP="00117170">
      <w:pPr>
        <w:numPr>
          <w:ilvl w:val="0"/>
          <w:numId w:val="12"/>
        </w:numPr>
        <w:tabs>
          <w:tab w:val="clear" w:pos="720"/>
        </w:tabs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Поиск заявки по номеру или по параметрам.</w:t>
      </w:r>
    </w:p>
    <w:p w14:paraId="00AB6642" w14:textId="77777777" w:rsidR="00117170" w:rsidRPr="00F31333" w:rsidRDefault="00117170" w:rsidP="00117170">
      <w:pPr>
        <w:ind w:left="709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2.4. Возможность назначения ответственных за обработку заявок:</w:t>
      </w:r>
    </w:p>
    <w:p w14:paraId="4A7EA78D" w14:textId="77777777" w:rsidR="00117170" w:rsidRPr="00F31333" w:rsidRDefault="00117170" w:rsidP="00117170">
      <w:pPr>
        <w:numPr>
          <w:ilvl w:val="0"/>
          <w:numId w:val="12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Добавление сотрудника к заявке;</w:t>
      </w:r>
    </w:p>
    <w:p w14:paraId="77EEA130" w14:textId="77777777" w:rsidR="00117170" w:rsidRPr="00F31333" w:rsidRDefault="00117170" w:rsidP="00117170">
      <w:pPr>
        <w:numPr>
          <w:ilvl w:val="0"/>
          <w:numId w:val="12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lastRenderedPageBreak/>
        <w:t>Отслеживание состояния работы и получение уведомлений о ее завершении;</w:t>
      </w:r>
    </w:p>
    <w:p w14:paraId="18AAB95B" w14:textId="77777777" w:rsidR="00117170" w:rsidRDefault="00117170" w:rsidP="00117170">
      <w:pPr>
        <w:numPr>
          <w:ilvl w:val="0"/>
          <w:numId w:val="12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Сотрудник может добавлять комментарии на форме заявки и фиксировать информацию о бронировании.</w:t>
      </w:r>
    </w:p>
    <w:p w14:paraId="6895A8E7" w14:textId="77777777" w:rsidR="00117170" w:rsidRPr="00F31333" w:rsidRDefault="00117170" w:rsidP="00117170">
      <w:pPr>
        <w:ind w:left="709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2.5. Расчет статистики работы турагентства:</w:t>
      </w:r>
    </w:p>
    <w:p w14:paraId="507DA5BF" w14:textId="77777777" w:rsidR="00117170" w:rsidRPr="00F31333" w:rsidRDefault="00117170" w:rsidP="00117170">
      <w:pPr>
        <w:numPr>
          <w:ilvl w:val="0"/>
          <w:numId w:val="12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Количество подтвержденных заявок;</w:t>
      </w:r>
    </w:p>
    <w:p w14:paraId="7F4C6594" w14:textId="77777777" w:rsidR="00117170" w:rsidRPr="00F31333" w:rsidRDefault="00117170" w:rsidP="00117170">
      <w:pPr>
        <w:numPr>
          <w:ilvl w:val="0"/>
          <w:numId w:val="12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Среднее время обработки заявки;</w:t>
      </w:r>
    </w:p>
    <w:p w14:paraId="30E1CCC3" w14:textId="77777777" w:rsidR="00117170" w:rsidRPr="00F31333" w:rsidRDefault="00117170" w:rsidP="00117170">
      <w:pPr>
        <w:numPr>
          <w:ilvl w:val="0"/>
          <w:numId w:val="12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Статистика по типам туров.</w:t>
      </w:r>
    </w:p>
    <w:p w14:paraId="61792131" w14:textId="77777777" w:rsidR="00117170" w:rsidRPr="00F31333" w:rsidRDefault="00117170" w:rsidP="00117170">
      <w:pPr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b/>
          <w:bCs/>
          <w:sz w:val="28"/>
          <w:szCs w:val="28"/>
        </w:rPr>
        <w:t>Нефункциональные требования</w:t>
      </w:r>
      <w:r w:rsidRPr="00F31333">
        <w:rPr>
          <w:rFonts w:ascii="Times New Roman" w:hAnsi="Times New Roman" w:cs="Times New Roman"/>
          <w:sz w:val="28"/>
          <w:szCs w:val="28"/>
        </w:rPr>
        <w:br/>
        <w:t>3.1. Кроссплатформенность:</w:t>
      </w:r>
    </w:p>
    <w:p w14:paraId="7EFB3228" w14:textId="77777777" w:rsidR="00117170" w:rsidRDefault="00117170" w:rsidP="00117170">
      <w:pPr>
        <w:numPr>
          <w:ilvl w:val="0"/>
          <w:numId w:val="14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Поддержка работы на ОС семейства Windows.</w:t>
      </w:r>
    </w:p>
    <w:p w14:paraId="05C0352D" w14:textId="77777777" w:rsidR="00117170" w:rsidRPr="00F31333" w:rsidRDefault="00117170" w:rsidP="00117170">
      <w:pPr>
        <w:ind w:left="709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3.2. Безопасность:</w:t>
      </w:r>
    </w:p>
    <w:p w14:paraId="39C4B094" w14:textId="77777777" w:rsidR="00117170" w:rsidRPr="00F31333" w:rsidRDefault="00117170" w:rsidP="00117170">
      <w:pPr>
        <w:numPr>
          <w:ilvl w:val="0"/>
          <w:numId w:val="14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Логин и пароль для доступа к приложению;</w:t>
      </w:r>
    </w:p>
    <w:p w14:paraId="49B6DE34" w14:textId="77777777" w:rsidR="00117170" w:rsidRDefault="00117170" w:rsidP="00117170">
      <w:pPr>
        <w:numPr>
          <w:ilvl w:val="0"/>
          <w:numId w:val="14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Доступ к данным должен быть ограничен в зависимости от роли пользователя.</w:t>
      </w:r>
    </w:p>
    <w:p w14:paraId="077752D3" w14:textId="77777777" w:rsidR="00117170" w:rsidRPr="00F31333" w:rsidRDefault="00117170" w:rsidP="00117170">
      <w:pPr>
        <w:ind w:left="709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3.3. Удобство использования:</w:t>
      </w:r>
    </w:p>
    <w:p w14:paraId="07B12BA4" w14:textId="77777777" w:rsidR="00117170" w:rsidRPr="00F31333" w:rsidRDefault="00117170" w:rsidP="00117170">
      <w:pPr>
        <w:numPr>
          <w:ilvl w:val="0"/>
          <w:numId w:val="14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Простой и интуитивный интерфейс;</w:t>
      </w:r>
    </w:p>
    <w:p w14:paraId="32E3F4E4" w14:textId="77777777" w:rsidR="00117170" w:rsidRDefault="00117170" w:rsidP="00117170">
      <w:pPr>
        <w:numPr>
          <w:ilvl w:val="0"/>
          <w:numId w:val="14"/>
        </w:numPr>
        <w:ind w:left="993" w:hanging="284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Информативные уведомления и подсказки.</w:t>
      </w:r>
    </w:p>
    <w:p w14:paraId="6E369F26" w14:textId="77777777" w:rsidR="00117170" w:rsidRPr="00F31333" w:rsidRDefault="00117170" w:rsidP="00117170">
      <w:pPr>
        <w:ind w:left="709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3.4. Производительность:</w:t>
      </w:r>
    </w:p>
    <w:p w14:paraId="40846A38" w14:textId="77777777" w:rsidR="00117170" w:rsidRPr="00F31333" w:rsidRDefault="00117170" w:rsidP="00117170">
      <w:pPr>
        <w:numPr>
          <w:ilvl w:val="0"/>
          <w:numId w:val="14"/>
        </w:numPr>
        <w:ind w:left="993" w:hanging="295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Приложение должно иметь быстрый доступ к данным;</w:t>
      </w:r>
    </w:p>
    <w:p w14:paraId="32EBB219" w14:textId="77777777" w:rsidR="00117170" w:rsidRPr="00F31333" w:rsidRDefault="00117170" w:rsidP="00117170">
      <w:pPr>
        <w:numPr>
          <w:ilvl w:val="0"/>
          <w:numId w:val="14"/>
        </w:numPr>
        <w:ind w:left="993" w:hanging="295"/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sz w:val="28"/>
          <w:szCs w:val="28"/>
        </w:rPr>
        <w:t>Минимальное время отклика на запросы пользователя.</w:t>
      </w:r>
    </w:p>
    <w:p w14:paraId="171C3510" w14:textId="77777777" w:rsidR="00117170" w:rsidRPr="00F31333" w:rsidRDefault="00117170" w:rsidP="00117170">
      <w:pPr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b/>
          <w:bCs/>
          <w:sz w:val="28"/>
          <w:szCs w:val="28"/>
        </w:rPr>
        <w:t>Требования к реализации</w:t>
      </w:r>
      <w:r w:rsidRPr="00F31333">
        <w:rPr>
          <w:rFonts w:ascii="Times New Roman" w:hAnsi="Times New Roman" w:cs="Times New Roman"/>
          <w:sz w:val="28"/>
          <w:szCs w:val="28"/>
        </w:rPr>
        <w:br/>
        <w:t xml:space="preserve">4.1. Язык программирования: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25A02">
        <w:rPr>
          <w:rFonts w:ascii="Times New Roman" w:hAnsi="Times New Roman" w:cs="Times New Roman"/>
          <w:sz w:val="28"/>
          <w:szCs w:val="28"/>
        </w:rPr>
        <w:t xml:space="preserve">#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525A0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s</w:t>
      </w:r>
      <w:r w:rsidRPr="00F31333">
        <w:rPr>
          <w:rFonts w:ascii="Times New Roman" w:hAnsi="Times New Roman" w:cs="Times New Roman"/>
          <w:sz w:val="28"/>
          <w:szCs w:val="28"/>
        </w:rPr>
        <w:br/>
        <w:t xml:space="preserve">4.2. СУБД: </w:t>
      </w:r>
      <w:r>
        <w:rPr>
          <w:rFonts w:ascii="Times New Roman" w:hAnsi="Times New Roman" w:cs="Times New Roman"/>
          <w:sz w:val="28"/>
          <w:szCs w:val="28"/>
          <w:lang w:val="en-US"/>
        </w:rPr>
        <w:t>MSSQL</w:t>
      </w:r>
    </w:p>
    <w:p w14:paraId="302C6155" w14:textId="77777777" w:rsidR="00117170" w:rsidRPr="00F31333" w:rsidRDefault="00117170" w:rsidP="00117170">
      <w:pPr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b/>
          <w:bCs/>
          <w:sz w:val="28"/>
          <w:szCs w:val="28"/>
        </w:rPr>
        <w:t>Требования к документации</w:t>
      </w:r>
      <w:r w:rsidRPr="00F31333">
        <w:rPr>
          <w:rFonts w:ascii="Times New Roman" w:hAnsi="Times New Roman" w:cs="Times New Roman"/>
          <w:sz w:val="28"/>
          <w:szCs w:val="28"/>
        </w:rPr>
        <w:br/>
        <w:t>5.1. Техническое задание на разработку программного модуля.</w:t>
      </w:r>
    </w:p>
    <w:p w14:paraId="319ECE66" w14:textId="77777777" w:rsidR="00117170" w:rsidRPr="00E2013A" w:rsidRDefault="00117170" w:rsidP="00117170">
      <w:pPr>
        <w:numPr>
          <w:ilvl w:val="0"/>
          <w:numId w:val="15"/>
        </w:numPr>
        <w:rPr>
          <w:rFonts w:ascii="Times New Roman" w:hAnsi="Times New Roman" w:cs="Times New Roman"/>
          <w:sz w:val="28"/>
          <w:szCs w:val="28"/>
        </w:rPr>
      </w:pPr>
      <w:r w:rsidRPr="00F31333">
        <w:rPr>
          <w:rFonts w:ascii="Times New Roman" w:hAnsi="Times New Roman" w:cs="Times New Roman"/>
          <w:b/>
          <w:bCs/>
          <w:sz w:val="28"/>
          <w:szCs w:val="28"/>
        </w:rPr>
        <w:t>Руководство по стилю</w:t>
      </w:r>
      <w:r w:rsidRPr="00F31333">
        <w:rPr>
          <w:rFonts w:ascii="Times New Roman" w:hAnsi="Times New Roman" w:cs="Times New Roman"/>
          <w:sz w:val="28"/>
          <w:szCs w:val="28"/>
        </w:rPr>
        <w:br/>
        <w:t>6.1. Шрифт:</w:t>
      </w:r>
      <w:r w:rsidRPr="002D1C19">
        <w:t xml:space="preserve"> </w:t>
      </w:r>
      <w:r w:rsidRPr="002D1C19">
        <w:rPr>
          <w:rFonts w:ascii="Times New Roman" w:hAnsi="Times New Roman" w:cs="Times New Roman"/>
          <w:sz w:val="28"/>
          <w:szCs w:val="28"/>
        </w:rPr>
        <w:t>Times New Roman</w:t>
      </w:r>
      <w:r w:rsidRPr="00F313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2</w:t>
      </w:r>
      <w:r w:rsidRPr="00F31333">
        <w:rPr>
          <w:rFonts w:ascii="Times New Roman" w:hAnsi="Times New Roman" w:cs="Times New Roman"/>
          <w:sz w:val="28"/>
          <w:szCs w:val="28"/>
        </w:rPr>
        <w:br/>
        <w:t xml:space="preserve">6.2. Цветовая схема: </w:t>
      </w:r>
      <w:r>
        <w:rPr>
          <w:rFonts w:ascii="Times New Roman" w:hAnsi="Times New Roman" w:cs="Times New Roman"/>
          <w:sz w:val="28"/>
          <w:szCs w:val="28"/>
        </w:rPr>
        <w:t>Основной: Фуксия Крайола(</w:t>
      </w:r>
      <w:r w:rsidRPr="009B5CF1">
        <w:rPr>
          <w:rFonts w:ascii="Times New Roman" w:hAnsi="Times New Roman" w:cs="Times New Roman"/>
          <w:sz w:val="28"/>
          <w:szCs w:val="28"/>
        </w:rPr>
        <w:t>RGB: 195,100,197</w:t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bookmarkStart w:id="4" w:name="_Hlk177980783"/>
      <w:r>
        <w:rPr>
          <w:rFonts w:ascii="Times New Roman" w:hAnsi="Times New Roman" w:cs="Times New Roman"/>
          <w:sz w:val="28"/>
          <w:szCs w:val="28"/>
        </w:rPr>
        <w:t>Черный(</w:t>
      </w:r>
      <w:r w:rsidRPr="00E2013A">
        <w:rPr>
          <w:rFonts w:ascii="Times New Roman" w:hAnsi="Times New Roman" w:cs="Times New Roman"/>
          <w:sz w:val="28"/>
          <w:szCs w:val="28"/>
        </w:rPr>
        <w:t>RGB: 0,0,0</w:t>
      </w:r>
      <w:r>
        <w:rPr>
          <w:rFonts w:ascii="Times New Roman" w:hAnsi="Times New Roman" w:cs="Times New Roman"/>
          <w:sz w:val="28"/>
          <w:szCs w:val="28"/>
        </w:rPr>
        <w:t>);</w:t>
      </w:r>
      <w:r w:rsidRPr="00E2013A">
        <w:rPr>
          <w:rFonts w:ascii="Times New Roman" w:hAnsi="Times New Roman" w:cs="Times New Roman"/>
          <w:sz w:val="28"/>
          <w:szCs w:val="28"/>
        </w:rPr>
        <w:t xml:space="preserve"> </w:t>
      </w:r>
      <w:bookmarkEnd w:id="4"/>
      <w:r w:rsidRPr="00E2013A">
        <w:rPr>
          <w:rFonts w:ascii="Times New Roman" w:hAnsi="Times New Roman" w:cs="Times New Roman"/>
          <w:sz w:val="28"/>
          <w:szCs w:val="28"/>
        </w:rPr>
        <w:t xml:space="preserve">Второстепенный: </w:t>
      </w:r>
      <w:r>
        <w:rPr>
          <w:rFonts w:ascii="Times New Roman" w:hAnsi="Times New Roman" w:cs="Times New Roman"/>
          <w:sz w:val="28"/>
          <w:szCs w:val="28"/>
        </w:rPr>
        <w:t>Зеленый</w:t>
      </w:r>
      <w:r w:rsidRPr="00402D8F">
        <w:rPr>
          <w:rFonts w:ascii="Times New Roman" w:hAnsi="Times New Roman" w:cs="Times New Roman"/>
          <w:sz w:val="28"/>
          <w:szCs w:val="28"/>
        </w:rPr>
        <w:t xml:space="preserve">(RGB: </w:t>
      </w:r>
      <w:r>
        <w:rPr>
          <w:rFonts w:ascii="Times New Roman" w:hAnsi="Times New Roman" w:cs="Times New Roman"/>
          <w:sz w:val="28"/>
          <w:szCs w:val="28"/>
        </w:rPr>
        <w:t>80</w:t>
      </w:r>
      <w:r w:rsidRPr="00402D8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217</w:t>
      </w:r>
      <w:r w:rsidRPr="00402D8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167</w:t>
      </w:r>
      <w:r w:rsidRPr="00402D8F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02D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елый</w:t>
      </w:r>
      <w:r w:rsidRPr="00402D8F">
        <w:rPr>
          <w:rFonts w:ascii="Times New Roman" w:hAnsi="Times New Roman" w:cs="Times New Roman"/>
          <w:sz w:val="28"/>
          <w:szCs w:val="28"/>
        </w:rPr>
        <w:t xml:space="preserve">(RGB: </w:t>
      </w:r>
      <w:r>
        <w:rPr>
          <w:rFonts w:ascii="Times New Roman" w:hAnsi="Times New Roman" w:cs="Times New Roman"/>
          <w:sz w:val="28"/>
          <w:szCs w:val="28"/>
        </w:rPr>
        <w:t>255</w:t>
      </w:r>
      <w:r w:rsidRPr="00402D8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255</w:t>
      </w:r>
      <w:r w:rsidRPr="00402D8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255</w:t>
      </w:r>
      <w:r w:rsidRPr="00402D8F">
        <w:rPr>
          <w:rFonts w:ascii="Times New Roman" w:hAnsi="Times New Roman" w:cs="Times New Roman"/>
          <w:sz w:val="28"/>
          <w:szCs w:val="28"/>
        </w:rPr>
        <w:t>)</w:t>
      </w:r>
    </w:p>
    <w:p w14:paraId="040B3B9B" w14:textId="77777777" w:rsidR="00117170" w:rsidRPr="00CB6558" w:rsidRDefault="00117170" w:rsidP="00117170">
      <w:pPr>
        <w:rPr>
          <w:rFonts w:ascii="Times New Roman" w:hAnsi="Times New Roman" w:cs="Times New Roman"/>
          <w:sz w:val="28"/>
          <w:szCs w:val="28"/>
        </w:rPr>
      </w:pPr>
      <w:r w:rsidRPr="00CB6558">
        <w:rPr>
          <w:rFonts w:ascii="Times New Roman" w:hAnsi="Times New Roman" w:cs="Times New Roman"/>
          <w:sz w:val="28"/>
          <w:szCs w:val="28"/>
        </w:rPr>
        <w:br w:type="page"/>
      </w:r>
    </w:p>
    <w:p w14:paraId="3DFA610E" w14:textId="409BD8CE" w:rsidR="00117170" w:rsidRDefault="00117170" w:rsidP="00117170">
      <w:pPr>
        <w:pStyle w:val="a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bookmarkStart w:id="5" w:name="_Toc178845161"/>
      <w:r w:rsidRPr="00CB6558">
        <w:rPr>
          <w:b/>
          <w:bCs/>
          <w:color w:val="000000"/>
          <w:sz w:val="28"/>
          <w:szCs w:val="28"/>
        </w:rPr>
        <w:lastRenderedPageBreak/>
        <w:t>Задание 2. Разработка алгоритмов и диаграмм</w:t>
      </w:r>
      <w:bookmarkEnd w:id="5"/>
    </w:p>
    <w:p w14:paraId="5EE191C9" w14:textId="77777777" w:rsidR="00354896" w:rsidRPr="0037406E" w:rsidRDefault="00354896" w:rsidP="001305B1">
      <w:pPr>
        <w:spacing w:line="360" w:lineRule="auto"/>
        <w:ind w:firstLine="360"/>
        <w:jc w:val="both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7406E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Для базы данных по предметной области информационной системы турагентства TravelPro необходимы следующие сущности:</w:t>
      </w:r>
    </w:p>
    <w:p w14:paraId="0EA2C34F" w14:textId="77777777" w:rsidR="00354896" w:rsidRPr="00C07D3D" w:rsidRDefault="00354896" w:rsidP="00354896">
      <w:pPr>
        <w:pStyle w:val="a5"/>
        <w:numPr>
          <w:ilvl w:val="0"/>
          <w:numId w:val="16"/>
        </w:numPr>
        <w:spacing w:after="160" w:line="360" w:lineRule="auto"/>
        <w:jc w:val="both"/>
        <w:rPr>
          <w:rStyle w:val="apple-tab-span"/>
          <w:rFonts w:eastAsia="Times New Roman"/>
          <w:sz w:val="24"/>
          <w:szCs w:val="24"/>
          <w:lang w:val="en-US"/>
        </w:rPr>
      </w:pPr>
      <w:r w:rsidRPr="00C07D3D">
        <w:rPr>
          <w:rStyle w:val="apple-tab-span"/>
          <w:rFonts w:eastAsia="Times New Roman"/>
          <w:sz w:val="24"/>
          <w:szCs w:val="24"/>
          <w:lang w:val="en-US"/>
        </w:rPr>
        <w:t>Requests (</w:t>
      </w:r>
      <w:r w:rsidRPr="00C07D3D">
        <w:rPr>
          <w:rStyle w:val="apple-tab-span"/>
          <w:rFonts w:eastAsia="Times New Roman"/>
          <w:sz w:val="24"/>
          <w:szCs w:val="24"/>
        </w:rPr>
        <w:t>Заявки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) </w:t>
      </w:r>
      <w:r w:rsidRPr="00C07D3D">
        <w:rPr>
          <w:rStyle w:val="apple-tab-span"/>
          <w:rFonts w:eastAsia="Times New Roman"/>
          <w:sz w:val="24"/>
          <w:szCs w:val="24"/>
        </w:rPr>
        <w:t>с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 </w:t>
      </w:r>
      <w:r w:rsidRPr="00C07D3D">
        <w:rPr>
          <w:rStyle w:val="apple-tab-span"/>
          <w:rFonts w:eastAsia="Times New Roman"/>
          <w:sz w:val="24"/>
          <w:szCs w:val="24"/>
        </w:rPr>
        <w:t>атрибутами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>: RequestID, DateAdded, TourType, TourStartDate, TourEndDate, NumberOfPeople, ClientName, ClientPhone, Status;</w:t>
      </w:r>
    </w:p>
    <w:p w14:paraId="152B67C6" w14:textId="77777777" w:rsidR="00354896" w:rsidRPr="00C07D3D" w:rsidRDefault="00354896" w:rsidP="00354896">
      <w:pPr>
        <w:pStyle w:val="a5"/>
        <w:numPr>
          <w:ilvl w:val="0"/>
          <w:numId w:val="16"/>
        </w:numPr>
        <w:spacing w:after="160" w:line="360" w:lineRule="auto"/>
        <w:jc w:val="both"/>
        <w:rPr>
          <w:rStyle w:val="apple-tab-span"/>
          <w:rFonts w:eastAsia="Times New Roman"/>
          <w:sz w:val="24"/>
          <w:szCs w:val="24"/>
          <w:lang w:val="en-US"/>
        </w:rPr>
      </w:pPr>
      <w:r w:rsidRPr="00C07D3D">
        <w:rPr>
          <w:rStyle w:val="apple-tab-span"/>
          <w:rFonts w:eastAsia="Times New Roman"/>
          <w:sz w:val="24"/>
          <w:szCs w:val="24"/>
          <w:lang w:val="en-US"/>
        </w:rPr>
        <w:t>Employees (</w:t>
      </w:r>
      <w:r w:rsidRPr="00C07D3D">
        <w:rPr>
          <w:rStyle w:val="apple-tab-span"/>
          <w:rFonts w:eastAsia="Times New Roman"/>
          <w:sz w:val="24"/>
          <w:szCs w:val="24"/>
        </w:rPr>
        <w:t>Сотрудники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) </w:t>
      </w:r>
      <w:r w:rsidRPr="00C07D3D">
        <w:rPr>
          <w:rStyle w:val="apple-tab-span"/>
          <w:rFonts w:eastAsia="Times New Roman"/>
          <w:sz w:val="24"/>
          <w:szCs w:val="24"/>
        </w:rPr>
        <w:t>с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 </w:t>
      </w:r>
      <w:r w:rsidRPr="00C07D3D">
        <w:rPr>
          <w:rStyle w:val="apple-tab-span"/>
          <w:rFonts w:eastAsia="Times New Roman"/>
          <w:sz w:val="24"/>
          <w:szCs w:val="24"/>
        </w:rPr>
        <w:t>атрибутами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>: EmployeeID, EmployeeName, EmployeePhone, Role;</w:t>
      </w:r>
    </w:p>
    <w:p w14:paraId="3D38C1A4" w14:textId="77777777" w:rsidR="00354896" w:rsidRPr="00C07D3D" w:rsidRDefault="00354896" w:rsidP="00354896">
      <w:pPr>
        <w:pStyle w:val="a5"/>
        <w:numPr>
          <w:ilvl w:val="0"/>
          <w:numId w:val="16"/>
        </w:numPr>
        <w:spacing w:after="160" w:line="360" w:lineRule="auto"/>
        <w:jc w:val="both"/>
        <w:rPr>
          <w:rStyle w:val="apple-tab-span"/>
          <w:rFonts w:eastAsia="Times New Roman"/>
          <w:sz w:val="24"/>
          <w:szCs w:val="24"/>
          <w:lang w:val="en-US"/>
        </w:rPr>
      </w:pPr>
      <w:r w:rsidRPr="00C07D3D">
        <w:rPr>
          <w:rStyle w:val="apple-tab-span"/>
          <w:rFonts w:eastAsia="Times New Roman"/>
          <w:sz w:val="24"/>
          <w:szCs w:val="24"/>
          <w:lang w:val="en-US"/>
        </w:rPr>
        <w:t>Bookings (</w:t>
      </w:r>
      <w:r w:rsidRPr="00C07D3D">
        <w:rPr>
          <w:rStyle w:val="apple-tab-span"/>
          <w:rFonts w:eastAsia="Times New Roman"/>
          <w:sz w:val="24"/>
          <w:szCs w:val="24"/>
        </w:rPr>
        <w:t>Бронирования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) </w:t>
      </w:r>
      <w:r w:rsidRPr="00C07D3D">
        <w:rPr>
          <w:rStyle w:val="apple-tab-span"/>
          <w:rFonts w:eastAsia="Times New Roman"/>
          <w:sz w:val="24"/>
          <w:szCs w:val="24"/>
        </w:rPr>
        <w:t>с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 </w:t>
      </w:r>
      <w:r w:rsidRPr="00C07D3D">
        <w:rPr>
          <w:rStyle w:val="apple-tab-span"/>
          <w:rFonts w:eastAsia="Times New Roman"/>
          <w:sz w:val="24"/>
          <w:szCs w:val="24"/>
        </w:rPr>
        <w:t>атрибутами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>: BookingID, RequestID, EmployeeID, BookingDate, BookingStatus;</w:t>
      </w:r>
    </w:p>
    <w:p w14:paraId="45697896" w14:textId="77777777" w:rsidR="00354896" w:rsidRPr="00C07D3D" w:rsidRDefault="00354896" w:rsidP="00354896">
      <w:pPr>
        <w:pStyle w:val="a5"/>
        <w:numPr>
          <w:ilvl w:val="0"/>
          <w:numId w:val="16"/>
        </w:numPr>
        <w:spacing w:after="160" w:line="360" w:lineRule="auto"/>
        <w:jc w:val="both"/>
        <w:rPr>
          <w:rStyle w:val="apple-tab-span"/>
          <w:rFonts w:eastAsia="Times New Roman"/>
          <w:sz w:val="24"/>
          <w:szCs w:val="24"/>
          <w:lang w:val="en-US"/>
        </w:rPr>
      </w:pPr>
      <w:r w:rsidRPr="00C07D3D">
        <w:rPr>
          <w:rStyle w:val="apple-tab-span"/>
          <w:rFonts w:eastAsia="Times New Roman"/>
          <w:sz w:val="24"/>
          <w:szCs w:val="24"/>
          <w:lang w:val="en-US"/>
        </w:rPr>
        <w:t>Comments (</w:t>
      </w:r>
      <w:r w:rsidRPr="00C07D3D">
        <w:rPr>
          <w:rStyle w:val="apple-tab-span"/>
          <w:rFonts w:eastAsia="Times New Roman"/>
          <w:sz w:val="24"/>
          <w:szCs w:val="24"/>
        </w:rPr>
        <w:t>Комментарии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) </w:t>
      </w:r>
      <w:r w:rsidRPr="00C07D3D">
        <w:rPr>
          <w:rStyle w:val="apple-tab-span"/>
          <w:rFonts w:eastAsia="Times New Roman"/>
          <w:sz w:val="24"/>
          <w:szCs w:val="24"/>
        </w:rPr>
        <w:t>с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 </w:t>
      </w:r>
      <w:r w:rsidRPr="00C07D3D">
        <w:rPr>
          <w:rStyle w:val="apple-tab-span"/>
          <w:rFonts w:eastAsia="Times New Roman"/>
          <w:sz w:val="24"/>
          <w:szCs w:val="24"/>
        </w:rPr>
        <w:t>атрибутами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>: CommentID, RequestID, EmployeeID, CommentText, CommentDate;</w:t>
      </w:r>
    </w:p>
    <w:p w14:paraId="7A43DB52" w14:textId="77777777" w:rsidR="00354896" w:rsidRPr="00C07D3D" w:rsidRDefault="00354896" w:rsidP="00354896">
      <w:pPr>
        <w:pStyle w:val="a5"/>
        <w:numPr>
          <w:ilvl w:val="0"/>
          <w:numId w:val="16"/>
        </w:numPr>
        <w:spacing w:after="160" w:line="360" w:lineRule="auto"/>
        <w:jc w:val="both"/>
        <w:rPr>
          <w:rStyle w:val="apple-tab-span"/>
          <w:rFonts w:eastAsia="Times New Roman"/>
          <w:sz w:val="24"/>
          <w:szCs w:val="24"/>
          <w:lang w:val="en-US"/>
        </w:rPr>
      </w:pPr>
      <w:r w:rsidRPr="00C07D3D">
        <w:rPr>
          <w:rStyle w:val="apple-tab-span"/>
          <w:rFonts w:eastAsia="Times New Roman"/>
          <w:sz w:val="24"/>
          <w:szCs w:val="24"/>
          <w:lang w:val="en-US"/>
        </w:rPr>
        <w:t>Statistic (</w:t>
      </w:r>
      <w:r w:rsidRPr="00C07D3D">
        <w:rPr>
          <w:rStyle w:val="apple-tab-span"/>
          <w:rFonts w:eastAsia="Times New Roman"/>
          <w:sz w:val="24"/>
          <w:szCs w:val="24"/>
        </w:rPr>
        <w:t>Статистика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) </w:t>
      </w:r>
      <w:r w:rsidRPr="00C07D3D">
        <w:rPr>
          <w:rStyle w:val="apple-tab-span"/>
          <w:rFonts w:eastAsia="Times New Roman"/>
          <w:sz w:val="24"/>
          <w:szCs w:val="24"/>
        </w:rPr>
        <w:t>с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 xml:space="preserve"> </w:t>
      </w:r>
      <w:r w:rsidRPr="00C07D3D">
        <w:rPr>
          <w:rStyle w:val="apple-tab-span"/>
          <w:rFonts w:eastAsia="Times New Roman"/>
          <w:sz w:val="24"/>
          <w:szCs w:val="24"/>
        </w:rPr>
        <w:t>атрибутами</w:t>
      </w:r>
      <w:r w:rsidRPr="00C07D3D">
        <w:rPr>
          <w:rStyle w:val="apple-tab-span"/>
          <w:rFonts w:eastAsia="Times New Roman"/>
          <w:sz w:val="24"/>
          <w:szCs w:val="24"/>
          <w:lang w:val="en-US"/>
        </w:rPr>
        <w:t>: StatisticID, TourType, NumberOfBookings, AverageProcessingTime;</w:t>
      </w:r>
    </w:p>
    <w:p w14:paraId="1841C7E9" w14:textId="4703FF6C" w:rsidR="00354896" w:rsidRDefault="00354896" w:rsidP="00354896">
      <w:pPr>
        <w:pStyle w:val="a5"/>
        <w:numPr>
          <w:ilvl w:val="0"/>
          <w:numId w:val="16"/>
        </w:numPr>
        <w:spacing w:after="160" w:line="259" w:lineRule="auto"/>
        <w:jc w:val="both"/>
        <w:rPr>
          <w:rStyle w:val="apple-tab-span"/>
          <w:rFonts w:eastAsia="Times New Roman"/>
          <w:sz w:val="24"/>
          <w:szCs w:val="24"/>
          <w:lang w:val="en-US"/>
        </w:rPr>
      </w:pPr>
      <w:r w:rsidRPr="00C07D3D">
        <w:rPr>
          <w:rStyle w:val="apple-tab-span"/>
          <w:rFonts w:eastAsia="Times New Roman"/>
          <w:sz w:val="24"/>
          <w:szCs w:val="24"/>
          <w:lang w:val="en-US"/>
        </w:rPr>
        <w:t>Users (Пользователи) с атрибутами: UserID, Username, PasswordHash, UserRole;</w:t>
      </w:r>
    </w:p>
    <w:p w14:paraId="3986A19B" w14:textId="77777777" w:rsidR="00354896" w:rsidRPr="00354896" w:rsidRDefault="00354896" w:rsidP="001305B1">
      <w:pPr>
        <w:autoSpaceDE w:val="0"/>
        <w:autoSpaceDN w:val="0"/>
        <w:adjustRightInd w:val="0"/>
        <w:ind w:firstLine="360"/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Скрипт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создания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таблиц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БД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: </w:t>
      </w:r>
    </w:p>
    <w:p w14:paraId="7CF28E86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quest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0529502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Request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B2B179C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DateAdde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F35AA1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4282D">
        <w:rPr>
          <w:noProof/>
          <w:color w:val="808080"/>
        </w:rPr>
        <w:drawing>
          <wp:anchor distT="0" distB="0" distL="114300" distR="114300" simplePos="0" relativeHeight="251659264" behindDoc="0" locked="0" layoutInCell="1" allowOverlap="1" wp14:anchorId="72551849" wp14:editId="45919218">
            <wp:simplePos x="0" y="0"/>
            <wp:positionH relativeFrom="column">
              <wp:posOffset>3282315</wp:posOffset>
            </wp:positionH>
            <wp:positionV relativeFrom="paragraph">
              <wp:posOffset>10795</wp:posOffset>
            </wp:positionV>
            <wp:extent cx="1219200" cy="2266950"/>
            <wp:effectExtent l="0" t="0" r="0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979" t="7691" r="-213" b="29178"/>
                    <a:stretch/>
                  </pic:blipFill>
                  <pic:spPr bwMode="auto">
                    <a:xfrm>
                      <a:off x="0" y="0"/>
                      <a:ext cx="1219200" cy="2266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TourTyp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8CC1F16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TourStartDat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9D14ED5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TourEndDat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DCA11E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NumberOfPeopl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C1E950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ientNam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C48F966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ientPhon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694AA8C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Status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405FBDA9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3FBDF87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BAFD6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099586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ployee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5E223EB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ployeeNam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F88AB71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ployeePhon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925CE73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1A6E0369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0985850D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24DF626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Booking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63E8F302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Booking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ABF8072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Request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FAF84C3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ployee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B84DD52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BookingDat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32B5A46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BookingStatus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132EDD8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FK_Bookings_Requests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Request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quests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Request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9DB5D13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FK_Bookings_Employees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s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F8E6111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42EA7BC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E5B9FA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CREAT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ent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41C8E33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omment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6882752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Request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0596B1B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ployee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16E9704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ommentText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20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AA454BD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ommentDat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D5399CC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FK_Comments_Requests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Request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quests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Request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B3FF75B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FK_Comments_Employees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s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0014C80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CE0C0D0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551BE22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tistic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6BF7FEA2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Statistic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3F0765A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TourTyp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AF92AF1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NumberOfBookings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3F14DFF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verageProcessingTim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7B49FF6F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0D93052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71FA251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UserID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3A2BFCF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Usernam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5A565DA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asswordHash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5414D7C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UserRole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5468077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CBB16B8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Style w:val="apple-tab-span"/>
          <w:rFonts w:eastAsia="Times New Roman"/>
          <w:sz w:val="28"/>
          <w:szCs w:val="28"/>
          <w:lang w:val="en-US"/>
        </w:rPr>
      </w:pPr>
      <w:r w:rsidRPr="00354896">
        <w:rPr>
          <w:rStyle w:val="apple-tab-span"/>
          <w:rFonts w:eastAsia="Times New Roman"/>
          <w:sz w:val="28"/>
          <w:szCs w:val="28"/>
        </w:rPr>
        <w:t>Заполнение</w:t>
      </w:r>
      <w:r w:rsidRPr="00354896">
        <w:rPr>
          <w:rStyle w:val="apple-tab-span"/>
          <w:rFonts w:eastAsia="Times New Roman"/>
          <w:sz w:val="28"/>
          <w:szCs w:val="28"/>
          <w:lang w:val="en-US"/>
        </w:rPr>
        <w:t xml:space="preserve"> </w:t>
      </w:r>
      <w:r w:rsidRPr="00354896">
        <w:rPr>
          <w:rStyle w:val="apple-tab-span"/>
          <w:rFonts w:eastAsia="Times New Roman"/>
          <w:sz w:val="28"/>
          <w:szCs w:val="28"/>
        </w:rPr>
        <w:t>таблиц</w:t>
      </w:r>
      <w:r w:rsidRPr="00354896">
        <w:rPr>
          <w:rStyle w:val="apple-tab-span"/>
          <w:rFonts w:eastAsia="Times New Roman"/>
          <w:sz w:val="28"/>
          <w:szCs w:val="28"/>
          <w:lang w:val="en-US"/>
        </w:rPr>
        <w:t>:</w:t>
      </w:r>
    </w:p>
    <w:p w14:paraId="4063613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quest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DateAdde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TourTyp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TourStartDat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TourEndDat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OfPeopl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Nam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Phon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Status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F965D8B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0000FF"/>
          <w:sz w:val="19"/>
          <w:szCs w:val="19"/>
        </w:rPr>
        <w:t>VALUES</w:t>
      </w:r>
    </w:p>
    <w:p w14:paraId="068F650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</w:rPr>
        <w:t>'01-01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Отдых на море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01-06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15-06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2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Иванов Иван Иванович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+7 999 123 45 67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Новая заявка'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46248F78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</w:rPr>
        <w:t>'05-01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Экскурсионный тур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01-07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10-07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4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Петрова Мария Сергеевна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+7 999 901 23 45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В процессе бронирования'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03A0D014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</w:rPr>
        <w:t>'10-01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Бизнес-тур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01-08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2022-08-05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1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Сидоров Сергей Иванович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+7 999 111 22 33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Подтверждена'</w:t>
      </w:r>
      <w:r w:rsidRPr="00354896">
        <w:rPr>
          <w:rFonts w:ascii="Consolas" w:hAnsi="Consolas" w:cs="Consolas"/>
          <w:color w:val="808080"/>
          <w:sz w:val="19"/>
          <w:szCs w:val="19"/>
        </w:rPr>
        <w:t>);</w:t>
      </w:r>
    </w:p>
    <w:p w14:paraId="4B5B4EC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08EB0FE1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EmployeeNam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Phon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CCCD273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0000FF"/>
          <w:sz w:val="19"/>
          <w:szCs w:val="19"/>
        </w:rPr>
        <w:t>VALUES</w:t>
      </w:r>
    </w:p>
    <w:p w14:paraId="18B269F6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</w:rPr>
        <w:t>'Иванова Наталья Сергеевна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+7 999 123 45 67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Менеджер'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0F97B03A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</w:rPr>
        <w:t>'Петров Дмитрий Иванович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+7 999 901 23 45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Консультант'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49505AD7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</w:rPr>
        <w:t>'Сидорова Елена Васильевна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+7 999 111 22 33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Администратор'</w:t>
      </w:r>
      <w:r w:rsidRPr="00354896">
        <w:rPr>
          <w:rFonts w:ascii="Consolas" w:hAnsi="Consolas" w:cs="Consolas"/>
          <w:color w:val="808080"/>
          <w:sz w:val="19"/>
          <w:szCs w:val="19"/>
        </w:rPr>
        <w:t>);</w:t>
      </w:r>
    </w:p>
    <w:p w14:paraId="2AB9C5AB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3E1099D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Booking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Request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BookingDat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BookingStatus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B3A935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0000FF"/>
          <w:sz w:val="19"/>
          <w:szCs w:val="19"/>
        </w:rPr>
        <w:t>VALUES</w:t>
      </w:r>
    </w:p>
    <w:p w14:paraId="713453FD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</w:rPr>
        <w:t>4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1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15-01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Подтверждено'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7F86FEC0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</w:rPr>
        <w:t>5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2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20-01-2024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В процессе бронирования'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78E8170A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6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25-01-2024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FF0000"/>
          <w:sz w:val="19"/>
          <w:szCs w:val="19"/>
        </w:rPr>
        <w:t>Отменено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AC8CE3E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9D2B38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ent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Request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ID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entText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entDat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C8FBF37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0000FF"/>
          <w:sz w:val="19"/>
          <w:szCs w:val="19"/>
        </w:rPr>
        <w:t>VALUES</w:t>
      </w:r>
    </w:p>
    <w:p w14:paraId="51A7597A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</w:rPr>
        <w:t>4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1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Заявка подтверждена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15-01-2024'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1C207583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</w:rPr>
        <w:t>5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2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Заявка в процессе бронирования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20-01-2024'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2448F46A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6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FF0000"/>
          <w:sz w:val="19"/>
          <w:szCs w:val="19"/>
        </w:rPr>
        <w:t>Заявка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отменена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25-01-2024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DD54779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A23B2F1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tistic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TourTyp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OfBookings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AverageProcessingTim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694940D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0000FF"/>
          <w:sz w:val="19"/>
          <w:szCs w:val="19"/>
        </w:rPr>
        <w:t>VALUES</w:t>
      </w:r>
    </w:p>
    <w:p w14:paraId="6D00A204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</w:rPr>
        <w:t>'Отдых на море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10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3.5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4C5477DA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</w:rPr>
        <w:t>'Экскурсионный тур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5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2.2</w:t>
      </w:r>
      <w:r w:rsidRPr="00354896">
        <w:rPr>
          <w:rFonts w:ascii="Consolas" w:hAnsi="Consolas" w:cs="Consolas"/>
          <w:color w:val="808080"/>
          <w:sz w:val="19"/>
          <w:szCs w:val="19"/>
        </w:rPr>
        <w:t>),</w:t>
      </w:r>
    </w:p>
    <w:p w14:paraId="5F86BE89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FF0000"/>
          <w:sz w:val="19"/>
          <w:szCs w:val="19"/>
        </w:rPr>
        <w:t>Бизнес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-</w:t>
      </w:r>
      <w:r w:rsidRPr="00354896">
        <w:rPr>
          <w:rFonts w:ascii="Consolas" w:hAnsi="Consolas" w:cs="Consolas"/>
          <w:color w:val="FF0000"/>
          <w:sz w:val="19"/>
          <w:szCs w:val="19"/>
        </w:rPr>
        <w:t>тур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1.8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F486D87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289EB321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s</w:t>
      </w: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>Usernam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Hash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Role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B4ABFB8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VALUES</w:t>
      </w:r>
    </w:p>
    <w:p w14:paraId="2DA9E1AB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admin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admin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FF0000"/>
          <w:sz w:val="19"/>
          <w:szCs w:val="19"/>
        </w:rPr>
        <w:t>Администратор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9431F48" w14:textId="77777777" w:rsidR="00354896" w:rsidRP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manager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manager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FF0000"/>
          <w:sz w:val="19"/>
          <w:szCs w:val="19"/>
        </w:rPr>
        <w:t>Менеджер</w:t>
      </w:r>
      <w:r w:rsidRPr="0035489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54896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863BE59" w14:textId="331866AE" w:rsidR="00354896" w:rsidRDefault="00354896" w:rsidP="00354896">
      <w:pPr>
        <w:pStyle w:val="a5"/>
        <w:numPr>
          <w:ilvl w:val="0"/>
          <w:numId w:val="16"/>
        </w:num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</w:rPr>
      </w:pPr>
      <w:r w:rsidRPr="00354896">
        <w:rPr>
          <w:rFonts w:ascii="Consolas" w:hAnsi="Consolas" w:cs="Consolas"/>
          <w:color w:val="808080"/>
          <w:sz w:val="19"/>
          <w:szCs w:val="19"/>
        </w:rPr>
        <w:t>(</w:t>
      </w:r>
      <w:r w:rsidRPr="00354896">
        <w:rPr>
          <w:rFonts w:ascii="Consolas" w:hAnsi="Consolas" w:cs="Consolas"/>
          <w:color w:val="FF0000"/>
          <w:sz w:val="19"/>
          <w:szCs w:val="19"/>
        </w:rPr>
        <w:t>'consultant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consultant'</w:t>
      </w:r>
      <w:r w:rsidRPr="00354896">
        <w:rPr>
          <w:rFonts w:ascii="Consolas" w:hAnsi="Consolas" w:cs="Consolas"/>
          <w:color w:val="808080"/>
          <w:sz w:val="19"/>
          <w:szCs w:val="19"/>
        </w:rPr>
        <w:t>,</w:t>
      </w:r>
      <w:r w:rsidRPr="0035489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54896">
        <w:rPr>
          <w:rFonts w:ascii="Consolas" w:hAnsi="Consolas" w:cs="Consolas"/>
          <w:color w:val="FF0000"/>
          <w:sz w:val="19"/>
          <w:szCs w:val="19"/>
        </w:rPr>
        <w:t>'Консультант'</w:t>
      </w:r>
      <w:r w:rsidRPr="00354896">
        <w:rPr>
          <w:rFonts w:ascii="Consolas" w:hAnsi="Consolas" w:cs="Consolas"/>
          <w:color w:val="808080"/>
          <w:sz w:val="19"/>
          <w:szCs w:val="19"/>
        </w:rPr>
        <w:t>);</w:t>
      </w:r>
    </w:p>
    <w:p w14:paraId="4A27F458" w14:textId="77777777" w:rsidR="00354896" w:rsidRPr="00354896" w:rsidRDefault="00354896" w:rsidP="00354896">
      <w:p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</w:rPr>
      </w:pPr>
    </w:p>
    <w:p w14:paraId="29FC7E55" w14:textId="77777777" w:rsidR="00354896" w:rsidRPr="00354896" w:rsidRDefault="00354896" w:rsidP="00354896">
      <w:pPr>
        <w:autoSpaceDE w:val="0"/>
        <w:autoSpaceDN w:val="0"/>
        <w:adjustRightInd w:val="0"/>
        <w:ind w:left="360"/>
        <w:jc w:val="center"/>
        <w:rPr>
          <w:rFonts w:ascii="Consolas" w:hAnsi="Consolas" w:cs="Consolas"/>
          <w:color w:val="808080"/>
          <w:sz w:val="19"/>
          <w:szCs w:val="19"/>
        </w:rPr>
      </w:pPr>
      <w:r w:rsidRPr="00B96CBD">
        <w:rPr>
          <w:noProof/>
        </w:rPr>
        <w:drawing>
          <wp:inline distT="0" distB="0" distL="0" distR="0" wp14:anchorId="7C9E7A02" wp14:editId="66BB9004">
            <wp:extent cx="5940425" cy="133985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3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74EEE" w14:textId="77777777" w:rsidR="00354896" w:rsidRPr="00354896" w:rsidRDefault="00354896" w:rsidP="00354896">
      <w:pPr>
        <w:ind w:left="360"/>
        <w:jc w:val="center"/>
        <w:rPr>
          <w:sz w:val="28"/>
          <w:szCs w:val="28"/>
        </w:rPr>
      </w:pP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Рис. 1</w:t>
      </w:r>
      <w:r w:rsidRPr="00354896">
        <w:rPr>
          <w:sz w:val="28"/>
          <w:szCs w:val="28"/>
        </w:rPr>
        <w:t xml:space="preserve"> – таблица Requests</w:t>
      </w:r>
    </w:p>
    <w:p w14:paraId="1FEBE850" w14:textId="77777777" w:rsidR="00354896" w:rsidRPr="00354896" w:rsidRDefault="00354896" w:rsidP="00354896">
      <w:pPr>
        <w:autoSpaceDE w:val="0"/>
        <w:autoSpaceDN w:val="0"/>
        <w:adjustRightInd w:val="0"/>
        <w:ind w:left="360"/>
        <w:jc w:val="center"/>
        <w:rPr>
          <w:rFonts w:ascii="Consolas" w:hAnsi="Consolas" w:cs="Consolas"/>
          <w:color w:val="808080"/>
          <w:sz w:val="19"/>
          <w:szCs w:val="19"/>
        </w:rPr>
      </w:pPr>
      <w:r w:rsidRPr="00B96CBD">
        <w:rPr>
          <w:noProof/>
        </w:rPr>
        <w:drawing>
          <wp:inline distT="0" distB="0" distL="0" distR="0" wp14:anchorId="4490DBDE" wp14:editId="5CB438E5">
            <wp:extent cx="3725839" cy="1751885"/>
            <wp:effectExtent l="0" t="0" r="8255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31055" cy="1754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C1576" w14:textId="77777777" w:rsidR="00354896" w:rsidRPr="00354896" w:rsidRDefault="00354896" w:rsidP="00354896">
      <w:pPr>
        <w:ind w:left="360"/>
        <w:jc w:val="center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>2</w:t>
      </w:r>
      <w:r w:rsidRPr="00354896">
        <w:rPr>
          <w:sz w:val="28"/>
          <w:szCs w:val="28"/>
        </w:rPr>
        <w:t xml:space="preserve"> – таблица </w:t>
      </w:r>
      <w:r w:rsidRPr="00354896">
        <w:rPr>
          <w:sz w:val="28"/>
          <w:szCs w:val="28"/>
          <w:lang w:val="en-US"/>
        </w:rPr>
        <w:t>Users</w:t>
      </w:r>
    </w:p>
    <w:p w14:paraId="741025E2" w14:textId="77777777" w:rsidR="00354896" w:rsidRPr="00354896" w:rsidRDefault="00354896" w:rsidP="00354896">
      <w:pPr>
        <w:autoSpaceDE w:val="0"/>
        <w:autoSpaceDN w:val="0"/>
        <w:adjustRightInd w:val="0"/>
        <w:ind w:left="360"/>
        <w:jc w:val="center"/>
        <w:rPr>
          <w:rFonts w:ascii="Consolas" w:hAnsi="Consolas" w:cs="Consolas"/>
          <w:color w:val="808080"/>
          <w:sz w:val="19"/>
          <w:szCs w:val="19"/>
        </w:rPr>
      </w:pPr>
      <w:r w:rsidRPr="00B96CBD">
        <w:rPr>
          <w:noProof/>
        </w:rPr>
        <w:drawing>
          <wp:inline distT="0" distB="0" distL="0" distR="0" wp14:anchorId="01D8EDE7" wp14:editId="00AFC443">
            <wp:extent cx="5445457" cy="3918146"/>
            <wp:effectExtent l="0" t="0" r="3175" b="63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9540"/>
                    <a:stretch/>
                  </pic:blipFill>
                  <pic:spPr bwMode="auto">
                    <a:xfrm>
                      <a:off x="0" y="0"/>
                      <a:ext cx="5448984" cy="39206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8A3D06" w14:textId="77777777" w:rsidR="00354896" w:rsidRPr="00354896" w:rsidRDefault="00354896" w:rsidP="00354896">
      <w:pPr>
        <w:ind w:left="360"/>
        <w:jc w:val="center"/>
        <w:rPr>
          <w:rFonts w:ascii="Consolas" w:hAnsi="Consolas" w:cs="Consolas"/>
          <w:color w:val="808080"/>
          <w:sz w:val="19"/>
          <w:szCs w:val="19"/>
        </w:rPr>
      </w:pP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>3</w:t>
      </w:r>
      <w:r w:rsidRPr="00354896">
        <w:rPr>
          <w:sz w:val="28"/>
          <w:szCs w:val="28"/>
        </w:rPr>
        <w:t xml:space="preserve"> – таблица Employees</w:t>
      </w:r>
    </w:p>
    <w:p w14:paraId="1453D4A4" w14:textId="77777777" w:rsidR="00354896" w:rsidRPr="00354896" w:rsidRDefault="00354896" w:rsidP="00354896">
      <w:pPr>
        <w:autoSpaceDE w:val="0"/>
        <w:autoSpaceDN w:val="0"/>
        <w:adjustRightInd w:val="0"/>
        <w:ind w:left="360"/>
        <w:jc w:val="center"/>
        <w:rPr>
          <w:rFonts w:ascii="Consolas" w:hAnsi="Consolas" w:cs="Consolas"/>
          <w:color w:val="808080"/>
          <w:sz w:val="19"/>
          <w:szCs w:val="19"/>
        </w:rPr>
      </w:pPr>
      <w:r w:rsidRPr="00B96CBD">
        <w:rPr>
          <w:noProof/>
        </w:rPr>
        <w:lastRenderedPageBreak/>
        <w:drawing>
          <wp:inline distT="0" distB="0" distL="0" distR="0" wp14:anchorId="6E0ADCF5" wp14:editId="7D182302">
            <wp:extent cx="5076967" cy="170191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4998" cy="1704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159AA" w14:textId="77777777" w:rsidR="00354896" w:rsidRPr="00354896" w:rsidRDefault="00354896" w:rsidP="00354896">
      <w:pPr>
        <w:ind w:left="360"/>
        <w:jc w:val="center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>4</w:t>
      </w:r>
      <w:r w:rsidRPr="00354896">
        <w:rPr>
          <w:sz w:val="28"/>
          <w:szCs w:val="28"/>
        </w:rPr>
        <w:t xml:space="preserve"> – таблица </w:t>
      </w:r>
      <w:r w:rsidRPr="00354896">
        <w:rPr>
          <w:sz w:val="28"/>
          <w:szCs w:val="28"/>
          <w:lang w:val="en-US"/>
        </w:rPr>
        <w:t>Comments</w:t>
      </w:r>
    </w:p>
    <w:p w14:paraId="07A9B08B" w14:textId="77777777" w:rsidR="00354896" w:rsidRPr="00354896" w:rsidRDefault="00354896" w:rsidP="00354896">
      <w:pPr>
        <w:autoSpaceDE w:val="0"/>
        <w:autoSpaceDN w:val="0"/>
        <w:adjustRightInd w:val="0"/>
        <w:ind w:left="360"/>
        <w:jc w:val="center"/>
        <w:rPr>
          <w:rFonts w:ascii="Consolas" w:hAnsi="Consolas" w:cs="Consolas"/>
          <w:color w:val="808080"/>
          <w:sz w:val="19"/>
          <w:szCs w:val="19"/>
        </w:rPr>
      </w:pPr>
      <w:r w:rsidRPr="00E103CD">
        <w:rPr>
          <w:noProof/>
        </w:rPr>
        <w:drawing>
          <wp:inline distT="0" distB="0" distL="0" distR="0" wp14:anchorId="6CA2B59A" wp14:editId="624B0F51">
            <wp:extent cx="5172501" cy="190589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83597" cy="190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679A0" w14:textId="77777777" w:rsidR="00354896" w:rsidRPr="00354896" w:rsidRDefault="00354896" w:rsidP="00354896">
      <w:pPr>
        <w:ind w:left="360"/>
        <w:jc w:val="center"/>
        <w:rPr>
          <w:sz w:val="28"/>
          <w:szCs w:val="28"/>
          <w:lang w:val="en-US"/>
        </w:rPr>
      </w:pP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Рис. 5</w:t>
      </w:r>
      <w:r w:rsidRPr="00354896">
        <w:rPr>
          <w:sz w:val="28"/>
          <w:szCs w:val="28"/>
        </w:rPr>
        <w:t xml:space="preserve"> – таблица </w:t>
      </w:r>
      <w:r w:rsidRPr="00354896">
        <w:rPr>
          <w:sz w:val="28"/>
          <w:szCs w:val="28"/>
          <w:lang w:val="en-US"/>
        </w:rPr>
        <w:t>Bookings</w:t>
      </w:r>
    </w:p>
    <w:p w14:paraId="0BD49A4A" w14:textId="77777777" w:rsidR="00354896" w:rsidRPr="00354896" w:rsidRDefault="00354896" w:rsidP="00354896">
      <w:pPr>
        <w:autoSpaceDE w:val="0"/>
        <w:autoSpaceDN w:val="0"/>
        <w:adjustRightInd w:val="0"/>
        <w:ind w:left="360"/>
        <w:jc w:val="center"/>
        <w:rPr>
          <w:rFonts w:ascii="Consolas" w:hAnsi="Consolas" w:cs="Consolas"/>
          <w:color w:val="808080"/>
          <w:sz w:val="19"/>
          <w:szCs w:val="19"/>
        </w:rPr>
      </w:pPr>
      <w:r w:rsidRPr="004B02B5">
        <w:rPr>
          <w:noProof/>
        </w:rPr>
        <w:drawing>
          <wp:inline distT="0" distB="0" distL="0" distR="0" wp14:anchorId="45C0E46C" wp14:editId="1407CAB8">
            <wp:extent cx="4963160" cy="4097872"/>
            <wp:effectExtent l="0" t="0" r="889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8654" cy="4102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FADF8" w14:textId="32498153" w:rsidR="00354896" w:rsidRDefault="00354896" w:rsidP="00354896">
      <w:pPr>
        <w:ind w:left="360"/>
        <w:jc w:val="center"/>
        <w:rPr>
          <w:sz w:val="28"/>
          <w:szCs w:val="28"/>
        </w:rPr>
      </w:pP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Рис. 6</w:t>
      </w:r>
      <w:r w:rsidRPr="00354896">
        <w:rPr>
          <w:sz w:val="28"/>
          <w:szCs w:val="28"/>
        </w:rPr>
        <w:t xml:space="preserve"> – таблица Requests</w:t>
      </w:r>
    </w:p>
    <w:p w14:paraId="7F33F23F" w14:textId="77777777" w:rsidR="00354896" w:rsidRPr="00354896" w:rsidRDefault="00354896" w:rsidP="00354896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C07D3D">
        <w:rPr>
          <w:noProof/>
        </w:rPr>
        <w:lastRenderedPageBreak/>
        <w:drawing>
          <wp:inline distT="0" distB="0" distL="0" distR="0" wp14:anchorId="09F8B343" wp14:editId="2501D095">
            <wp:extent cx="5495925" cy="3531374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97771" cy="35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16236" w14:textId="77777777" w:rsidR="00354896" w:rsidRPr="00354896" w:rsidRDefault="00354896" w:rsidP="00354896">
      <w:pPr>
        <w:ind w:left="360"/>
        <w:jc w:val="center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</w:t>
      </w:r>
      <w:r w:rsidRPr="00354896">
        <w:rPr>
          <w:sz w:val="28"/>
          <w:szCs w:val="28"/>
        </w:rPr>
        <w:t xml:space="preserve">7 – </w:t>
      </w:r>
      <w:r w:rsidRPr="00354896">
        <w:rPr>
          <w:sz w:val="28"/>
          <w:szCs w:val="28"/>
          <w:lang w:val="en-US"/>
        </w:rPr>
        <w:t>ER</w:t>
      </w:r>
      <w:r w:rsidRPr="00354896">
        <w:rPr>
          <w:sz w:val="28"/>
          <w:szCs w:val="28"/>
        </w:rPr>
        <w:t>-модель БД система турагентство</w:t>
      </w:r>
      <w:r w:rsidRPr="0084282D">
        <w:rPr>
          <w:noProof/>
        </w:rPr>
        <w:t xml:space="preserve"> </w:t>
      </w:r>
      <w:r w:rsidRPr="0084282D">
        <w:rPr>
          <w:noProof/>
        </w:rPr>
        <w:drawing>
          <wp:inline distT="0" distB="0" distL="0" distR="0" wp14:anchorId="51ABA34B" wp14:editId="37317F5C">
            <wp:extent cx="4790364" cy="4526070"/>
            <wp:effectExtent l="0" t="0" r="0" b="825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94824" cy="4530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AAFD1" w14:textId="5E404AA6" w:rsidR="00F87AC3" w:rsidRDefault="00354896" w:rsidP="00F87AC3">
      <w:pPr>
        <w:spacing w:line="360" w:lineRule="auto"/>
        <w:ind w:left="360"/>
        <w:jc w:val="center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val="en-US" w:eastAsia="ru-RU"/>
        </w:rPr>
        <w:t>8</w:t>
      </w:r>
      <w:r w:rsidRPr="0035489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Диаграмма БД</w:t>
      </w:r>
    </w:p>
    <w:p w14:paraId="7C72E175" w14:textId="42F715A4" w:rsidR="00354896" w:rsidRDefault="00F87AC3" w:rsidP="00F87AC3">
      <w:pP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19F4C0EC" w14:textId="1C061769" w:rsidR="00F87AC3" w:rsidRPr="00F87AC3" w:rsidRDefault="00F87AC3" w:rsidP="00F87AC3">
      <w:pPr>
        <w:spacing w:after="120" w:line="360" w:lineRule="auto"/>
        <w:jc w:val="center"/>
        <w:outlineLvl w:val="1"/>
        <w:rPr>
          <w:rStyle w:val="apple-tab-span"/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</w:pPr>
      <w:bookmarkStart w:id="6" w:name="_Toc178845163"/>
      <w:r w:rsidRPr="00C82DC5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  <w:lang w:val="en-US"/>
        </w:rPr>
        <w:lastRenderedPageBreak/>
        <w:t>UML</w:t>
      </w:r>
      <w:r w:rsidRPr="00C82DC5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w:t xml:space="preserve"> диаграммы</w:t>
      </w:r>
      <w:bookmarkEnd w:id="6"/>
    </w:p>
    <w:p w14:paraId="0712CE24" w14:textId="042CA36B" w:rsidR="00354896" w:rsidRDefault="00354896" w:rsidP="00354896">
      <w:r>
        <w:object w:dxaOrig="10845" w:dyaOrig="13140" w14:anchorId="7FB95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66.05pt" o:ole="">
            <v:imagedata r:id="rId18" o:title=""/>
          </v:shape>
          <o:OLEObject Type="Embed" ProgID="Visio.Drawing.15" ShapeID="_x0000_i1025" DrawAspect="Content" ObjectID="_1789509088" r:id="rId19"/>
        </w:object>
      </w:r>
    </w:p>
    <w:p w14:paraId="777ADCCB" w14:textId="77777777" w:rsidR="00354896" w:rsidRDefault="00354896" w:rsidP="00354896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5CC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D25CC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Диаграмма 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претендентов</w:t>
      </w:r>
    </w:p>
    <w:p w14:paraId="3F754DE9" w14:textId="7B0A40F0" w:rsidR="00354896" w:rsidRDefault="00354896" w:rsidP="00354896">
      <w:pPr>
        <w:spacing w:line="360" w:lineRule="auto"/>
        <w:jc w:val="center"/>
      </w:pPr>
      <w:r>
        <w:object w:dxaOrig="7486" w:dyaOrig="13216" w14:anchorId="6D575BDC">
          <v:shape id="_x0000_i1026" type="#_x0000_t75" style="width:357.7pt;height:632.7pt" o:ole="">
            <v:imagedata r:id="rId20" o:title=""/>
          </v:shape>
          <o:OLEObject Type="Embed" ProgID="Visio.Drawing.15" ShapeID="_x0000_i1026" DrawAspect="Content" ObjectID="_1789509089" r:id="rId21"/>
        </w:object>
      </w:r>
    </w:p>
    <w:p w14:paraId="123AA85B" w14:textId="77777777" w:rsidR="00354896" w:rsidRDefault="00354896" w:rsidP="00354896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5CC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10</w:t>
      </w:r>
      <w:r w:rsidRPr="00D25CC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Диаграмма 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последовательности</w:t>
      </w:r>
    </w:p>
    <w:p w14:paraId="6F597430" w14:textId="6AD4FDE9" w:rsidR="00354896" w:rsidRDefault="00354896" w:rsidP="00354896">
      <w:pPr>
        <w:spacing w:line="360" w:lineRule="auto"/>
        <w:jc w:val="center"/>
      </w:pPr>
      <w:r>
        <w:object w:dxaOrig="9931" w:dyaOrig="22815" w14:anchorId="4B6BF13F">
          <v:shape id="_x0000_i1027" type="#_x0000_t75" style="width:281.85pt;height:646.45pt" o:ole="">
            <v:imagedata r:id="rId22" o:title=""/>
          </v:shape>
          <o:OLEObject Type="Embed" ProgID="Visio.Drawing.15" ShapeID="_x0000_i1027" DrawAspect="Content" ObjectID="_1789509090" r:id="rId23"/>
        </w:object>
      </w:r>
    </w:p>
    <w:p w14:paraId="55CB3A11" w14:textId="77777777" w:rsidR="00354896" w:rsidRDefault="00354896" w:rsidP="00354896">
      <w:pPr>
        <w:spacing w:line="360" w:lineRule="auto"/>
        <w:jc w:val="center"/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5CC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 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11</w:t>
      </w:r>
      <w:r w:rsidRPr="00D25CC6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Диаграмма </w:t>
      </w:r>
      <w: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активности</w:t>
      </w:r>
    </w:p>
    <w:p w14:paraId="642770AA" w14:textId="77777777" w:rsidR="00F87AC3" w:rsidRPr="008471D4" w:rsidRDefault="00F87AC3" w:rsidP="00F87AC3">
      <w:pPr>
        <w:jc w:val="both"/>
        <w:rPr>
          <w:rStyle w:val="apple-tab-span"/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7F75EA" w14:textId="30BCE106" w:rsidR="00354896" w:rsidRPr="00F87AC3" w:rsidRDefault="00F87AC3" w:rsidP="00F87AC3">
      <w:pPr>
        <w:pStyle w:val="a6"/>
        <w:spacing w:before="240" w:beforeAutospacing="0" w:after="240" w:afterAutospacing="0" w:line="360" w:lineRule="auto"/>
        <w:jc w:val="center"/>
        <w:outlineLvl w:val="1"/>
        <w:rPr>
          <w:rStyle w:val="apple-tab-span"/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Словарь данных</w:t>
      </w:r>
    </w:p>
    <w:p w14:paraId="64DB86BF" w14:textId="77777777" w:rsidR="00354896" w:rsidRPr="00F60D63" w:rsidRDefault="00354896" w:rsidP="003548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60D63"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  <w:t>Таблица 1: Заявки (Requests)</w:t>
      </w:r>
    </w:p>
    <w:tbl>
      <w:tblPr>
        <w:tblW w:w="93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23"/>
        <w:gridCol w:w="1390"/>
        <w:gridCol w:w="6215"/>
      </w:tblGrid>
      <w:tr w:rsidR="00354896" w:rsidRPr="00F60D63" w14:paraId="51A24FBB" w14:textId="77777777" w:rsidTr="00381645">
        <w:trPr>
          <w:trHeight w:val="705"/>
          <w:tblHeader/>
        </w:trPr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54CD273A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ле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5D66ADBE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ип данных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47242B6A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писание</w:t>
            </w:r>
          </w:p>
        </w:tc>
      </w:tr>
      <w:tr w:rsidR="00354896" w:rsidRPr="00F60D63" w14:paraId="04DF4B3E" w14:textId="77777777" w:rsidTr="00381645">
        <w:trPr>
          <w:trHeight w:val="70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AD9AB0C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RequestI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B83DDB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CDCFCE9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никальный идентификатор заявки</w:t>
            </w:r>
          </w:p>
        </w:tc>
      </w:tr>
      <w:tr w:rsidR="00354896" w:rsidRPr="00F60D63" w14:paraId="118C041B" w14:textId="77777777" w:rsidTr="00381645">
        <w:trPr>
          <w:trHeight w:val="70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05563FC7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ateAdde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8D955E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atetim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4C0BFD5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добавления заявки</w:t>
            </w:r>
          </w:p>
        </w:tc>
      </w:tr>
      <w:tr w:rsidR="00354896" w:rsidRPr="00F60D63" w14:paraId="401A2C90" w14:textId="77777777" w:rsidTr="00381645">
        <w:trPr>
          <w:trHeight w:val="668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3863C5A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TourTyp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0FC6198C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5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DCEC2F6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п тура (отдых, экскурсия, бизнес-тур)</w:t>
            </w:r>
          </w:p>
        </w:tc>
      </w:tr>
      <w:tr w:rsidR="00354896" w:rsidRPr="00F60D63" w14:paraId="1DAEA518" w14:textId="77777777" w:rsidTr="00381645">
        <w:trPr>
          <w:trHeight w:val="70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72C57F2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TourStartDat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0B36AB45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atetim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B552D10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начала тура</w:t>
            </w:r>
          </w:p>
        </w:tc>
      </w:tr>
      <w:tr w:rsidR="00354896" w:rsidRPr="00F60D63" w14:paraId="77F5C74A" w14:textId="77777777" w:rsidTr="00381645">
        <w:trPr>
          <w:trHeight w:val="70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0003ADF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TourEndDat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3DF5CD9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atetim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1AF9B086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окончания тура</w:t>
            </w:r>
          </w:p>
        </w:tc>
      </w:tr>
      <w:tr w:rsidR="00354896" w:rsidRPr="00F60D63" w14:paraId="00F1AFE5" w14:textId="77777777" w:rsidTr="00381645">
        <w:trPr>
          <w:trHeight w:val="668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AEB4E15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umberOfPeopl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01F3A32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9085D57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человек</w:t>
            </w:r>
          </w:p>
        </w:tc>
      </w:tr>
      <w:tr w:rsidR="00354896" w:rsidRPr="00F60D63" w14:paraId="4BE274F4" w14:textId="77777777" w:rsidTr="00381645">
        <w:trPr>
          <w:trHeight w:val="70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2F59D2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ClientNam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39A235B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10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B4B1E9E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О клиента</w:t>
            </w:r>
          </w:p>
        </w:tc>
      </w:tr>
      <w:tr w:rsidR="00354896" w:rsidRPr="00F60D63" w14:paraId="56F9AF81" w14:textId="77777777" w:rsidTr="00381645">
        <w:trPr>
          <w:trHeight w:val="70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9ADA18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ClientPhon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519F582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2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FEC4AAD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телефона клиента</w:t>
            </w:r>
          </w:p>
        </w:tc>
      </w:tr>
      <w:tr w:rsidR="00354896" w:rsidRPr="00F60D63" w14:paraId="64CB0571" w14:textId="77777777" w:rsidTr="00381645">
        <w:trPr>
          <w:trHeight w:val="70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3CECDFE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Status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FC152DA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5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6945D45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атус заявки (новая заявка, в процессе бронирования, подтверждена)</w:t>
            </w:r>
          </w:p>
        </w:tc>
      </w:tr>
    </w:tbl>
    <w:p w14:paraId="747AB331" w14:textId="77777777" w:rsidR="00F87AC3" w:rsidRDefault="00F87AC3" w:rsidP="00354896">
      <w:pPr>
        <w:spacing w:after="0" w:line="240" w:lineRule="auto"/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</w:pPr>
    </w:p>
    <w:p w14:paraId="0CA2AAD6" w14:textId="77777777" w:rsidR="00F87AC3" w:rsidRDefault="00F87AC3">
      <w:pPr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</w:pPr>
      <w:r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  <w:br w:type="page"/>
      </w:r>
    </w:p>
    <w:p w14:paraId="5B9CB709" w14:textId="223955F0" w:rsidR="00354896" w:rsidRPr="00F60D63" w:rsidRDefault="00354896" w:rsidP="003548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60D63"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  <w:lastRenderedPageBreak/>
        <w:t>Таблица 2: Сотрудники (Employees)</w:t>
      </w:r>
    </w:p>
    <w:tbl>
      <w:tblPr>
        <w:tblW w:w="940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72"/>
        <w:gridCol w:w="1449"/>
        <w:gridCol w:w="6284"/>
      </w:tblGrid>
      <w:tr w:rsidR="00354896" w:rsidRPr="00F60D63" w14:paraId="0DFFF062" w14:textId="77777777" w:rsidTr="00381645">
        <w:trPr>
          <w:trHeight w:val="685"/>
          <w:tblHeader/>
        </w:trPr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2626BF32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ле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37819C5C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ип данных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02583BEF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писание</w:t>
            </w:r>
          </w:p>
        </w:tc>
      </w:tr>
      <w:tr w:rsidR="00354896" w:rsidRPr="00F60D63" w14:paraId="0D3E189B" w14:textId="77777777" w:rsidTr="00381645">
        <w:trPr>
          <w:trHeight w:val="68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EB587B1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EmployeeI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0523629A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98A647E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никальный идентификатор сотрудника</w:t>
            </w:r>
          </w:p>
        </w:tc>
      </w:tr>
      <w:tr w:rsidR="00354896" w:rsidRPr="00F60D63" w14:paraId="7DCC2D26" w14:textId="77777777" w:rsidTr="00381645">
        <w:trPr>
          <w:trHeight w:val="649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242BC31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EmployeeNam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753A5B05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10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AC2C9FF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О сотрудника</w:t>
            </w:r>
          </w:p>
        </w:tc>
      </w:tr>
      <w:tr w:rsidR="00354896" w:rsidRPr="00F60D63" w14:paraId="57EC99AF" w14:textId="77777777" w:rsidTr="00381645">
        <w:trPr>
          <w:trHeight w:val="68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1CED1221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EmployeePhon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DDD314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2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9B7B6CD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телефона сотрудника</w:t>
            </w:r>
          </w:p>
        </w:tc>
      </w:tr>
      <w:tr w:rsidR="00354896" w:rsidRPr="00F60D63" w14:paraId="03C25E94" w14:textId="77777777" w:rsidTr="00381645">
        <w:trPr>
          <w:trHeight w:val="685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AD0A5CB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Rol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17520B5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5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5748FEE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оль сотрудника (менеджер, консультант, администратор)</w:t>
            </w:r>
          </w:p>
        </w:tc>
      </w:tr>
    </w:tbl>
    <w:p w14:paraId="52B30152" w14:textId="77777777" w:rsidR="00354896" w:rsidRPr="00F60D63" w:rsidRDefault="00354896" w:rsidP="003548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60D63"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  <w:t>Таблица 3: Бронирования (Bookings)</w:t>
      </w:r>
    </w:p>
    <w:tbl>
      <w:tblPr>
        <w:tblW w:w="94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41"/>
        <w:gridCol w:w="1444"/>
        <w:gridCol w:w="6457"/>
      </w:tblGrid>
      <w:tr w:rsidR="00354896" w:rsidRPr="00F60D63" w14:paraId="7784B429" w14:textId="77777777" w:rsidTr="00381645">
        <w:trPr>
          <w:trHeight w:val="611"/>
          <w:tblHeader/>
        </w:trPr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3846916A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ле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06455532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ип данных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2CE20FCB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писание</w:t>
            </w:r>
          </w:p>
        </w:tc>
      </w:tr>
      <w:tr w:rsidR="00354896" w:rsidRPr="00F60D63" w14:paraId="6EE82247" w14:textId="77777777" w:rsidTr="00381645">
        <w:trPr>
          <w:trHeight w:val="611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9008BCC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BookingI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4FFD12C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5086A70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никальный идентификатор бронирования</w:t>
            </w:r>
          </w:p>
        </w:tc>
      </w:tr>
      <w:tr w:rsidR="00354896" w:rsidRPr="00F60D63" w14:paraId="481334D8" w14:textId="77777777" w:rsidTr="00381645">
        <w:trPr>
          <w:trHeight w:val="579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A77E498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RequestI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4897D26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9930427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дентификатор заявки</w:t>
            </w:r>
          </w:p>
        </w:tc>
      </w:tr>
      <w:tr w:rsidR="00354896" w:rsidRPr="00F60D63" w14:paraId="3DE7B764" w14:textId="77777777" w:rsidTr="00381645">
        <w:trPr>
          <w:trHeight w:val="611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3DF12CB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EmployeeI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FE0C4CC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CEA91CA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дентификатор сотрудника, обработавшего бронирование</w:t>
            </w:r>
          </w:p>
        </w:tc>
      </w:tr>
      <w:tr w:rsidR="00354896" w:rsidRPr="00F60D63" w14:paraId="36B5F786" w14:textId="77777777" w:rsidTr="00381645">
        <w:trPr>
          <w:trHeight w:val="611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7D735C54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BookingDat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DA9FD06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atetim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0D5CA86C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бронирования</w:t>
            </w:r>
          </w:p>
        </w:tc>
      </w:tr>
      <w:tr w:rsidR="00354896" w:rsidRPr="00F60D63" w14:paraId="2B780375" w14:textId="77777777" w:rsidTr="00381645">
        <w:trPr>
          <w:trHeight w:val="611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7DE5A3AC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BookingStatus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DC4EF1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5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71493D4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атус бронирования (подтверждено, отменено)</w:t>
            </w:r>
          </w:p>
        </w:tc>
      </w:tr>
    </w:tbl>
    <w:p w14:paraId="7AD2C9DD" w14:textId="77777777" w:rsidR="00F87AC3" w:rsidRDefault="00F87AC3" w:rsidP="00354896">
      <w:pPr>
        <w:spacing w:after="0" w:line="240" w:lineRule="auto"/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</w:pPr>
    </w:p>
    <w:p w14:paraId="56D7B3FD" w14:textId="77777777" w:rsidR="00F87AC3" w:rsidRDefault="00F87AC3">
      <w:pPr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</w:pPr>
      <w:r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  <w:br w:type="page"/>
      </w:r>
    </w:p>
    <w:p w14:paraId="3629785F" w14:textId="03971A46" w:rsidR="00354896" w:rsidRPr="00F60D63" w:rsidRDefault="00354896" w:rsidP="003548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60D63"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  <w:lastRenderedPageBreak/>
        <w:t>Таблица 4: Комментарии (Comments)</w:t>
      </w:r>
    </w:p>
    <w:tbl>
      <w:tblPr>
        <w:tblW w:w="959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05"/>
        <w:gridCol w:w="1560"/>
        <w:gridCol w:w="6428"/>
      </w:tblGrid>
      <w:tr w:rsidR="00354896" w:rsidRPr="00F60D63" w14:paraId="48D7D7BF" w14:textId="77777777" w:rsidTr="00381645">
        <w:trPr>
          <w:trHeight w:val="630"/>
          <w:tblHeader/>
        </w:trPr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6FFB9852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ле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220F6A64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ип данных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447147AF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писание</w:t>
            </w:r>
          </w:p>
        </w:tc>
      </w:tr>
      <w:tr w:rsidR="00354896" w:rsidRPr="00F60D63" w14:paraId="1762A966" w14:textId="77777777" w:rsidTr="00381645">
        <w:trPr>
          <w:trHeight w:val="630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1B7C85B1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CommentI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13219FD6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0BFD81A1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никальный идентификатор комментария</w:t>
            </w:r>
          </w:p>
        </w:tc>
      </w:tr>
      <w:tr w:rsidR="00354896" w:rsidRPr="00F60D63" w14:paraId="12053116" w14:textId="77777777" w:rsidTr="00381645">
        <w:trPr>
          <w:trHeight w:val="597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F097277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RequestI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87912D9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07D503F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дентификатор заявки</w:t>
            </w:r>
          </w:p>
        </w:tc>
      </w:tr>
      <w:tr w:rsidR="00354896" w:rsidRPr="00F60D63" w14:paraId="3AA4CE2F" w14:textId="77777777" w:rsidTr="00381645">
        <w:trPr>
          <w:trHeight w:val="630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C38C81F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EmployeeI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96230C4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6F5B170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дентификатор сотрудника, оставившего комментарий</w:t>
            </w:r>
          </w:p>
        </w:tc>
      </w:tr>
      <w:tr w:rsidR="00354896" w:rsidRPr="00F60D63" w14:paraId="3424CDB6" w14:textId="77777777" w:rsidTr="00381645">
        <w:trPr>
          <w:trHeight w:val="630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F86B94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CommentTex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E7E3786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20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B24F701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кст комментария</w:t>
            </w:r>
          </w:p>
        </w:tc>
      </w:tr>
      <w:tr w:rsidR="00354896" w:rsidRPr="00F60D63" w14:paraId="3F52F34C" w14:textId="77777777" w:rsidTr="00381645">
        <w:trPr>
          <w:trHeight w:val="630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02F48B9F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CommentDat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7A9D17B1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datetim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77A2E5B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добавления комментария</w:t>
            </w:r>
          </w:p>
        </w:tc>
      </w:tr>
    </w:tbl>
    <w:p w14:paraId="6C4C7A68" w14:textId="77777777" w:rsidR="00354896" w:rsidRPr="00F60D63" w:rsidRDefault="00354896" w:rsidP="0035489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60D63">
        <w:rPr>
          <w:rFonts w:ascii="Segoe UI" w:eastAsia="Times New Roman" w:hAnsi="Segoe UI" w:cs="Segoe UI"/>
          <w:b/>
          <w:bCs/>
          <w:sz w:val="24"/>
          <w:szCs w:val="24"/>
          <w:bdr w:val="single" w:sz="2" w:space="0" w:color="E5E7EB" w:frame="1"/>
          <w:lang w:eastAsia="ru-RU"/>
        </w:rPr>
        <w:t>Таблица 5: Статистика (Statistic)</w:t>
      </w:r>
    </w:p>
    <w:tbl>
      <w:tblPr>
        <w:tblW w:w="963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15"/>
        <w:gridCol w:w="1649"/>
        <w:gridCol w:w="5068"/>
      </w:tblGrid>
      <w:tr w:rsidR="00354896" w:rsidRPr="00F60D63" w14:paraId="6BC5FA23" w14:textId="77777777" w:rsidTr="00381645">
        <w:trPr>
          <w:trHeight w:val="689"/>
          <w:tblHeader/>
        </w:trPr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4D00D2C7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ле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33A304D2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ип данных</w:t>
            </w:r>
          </w:p>
        </w:tc>
        <w:tc>
          <w:tcPr>
            <w:tcW w:w="0" w:type="auto"/>
            <w:tcBorders>
              <w:top w:val="single" w:sz="2" w:space="0" w:color="E5E7EB"/>
              <w:left w:val="single" w:sz="2" w:space="0" w:color="E5E7EB"/>
              <w:bottom w:val="single" w:sz="2" w:space="0" w:color="E5E7EB"/>
              <w:right w:val="single" w:sz="2" w:space="0" w:color="E5E7EB"/>
            </w:tcBorders>
            <w:noWrap/>
            <w:vAlign w:val="bottom"/>
            <w:hideMark/>
          </w:tcPr>
          <w:p w14:paraId="0FFCAEAE" w14:textId="77777777" w:rsidR="00354896" w:rsidRPr="00F60D63" w:rsidRDefault="00354896" w:rsidP="00381645">
            <w:pPr>
              <w:spacing w:before="240" w:after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писание</w:t>
            </w:r>
          </w:p>
        </w:tc>
      </w:tr>
      <w:tr w:rsidR="00354896" w:rsidRPr="00F60D63" w14:paraId="5245CFFD" w14:textId="77777777" w:rsidTr="00381645">
        <w:trPr>
          <w:trHeight w:val="1239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251A0202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StatisticI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71CBD2C7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3620425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никальный идентификатор статистики</w:t>
            </w:r>
          </w:p>
        </w:tc>
      </w:tr>
      <w:tr w:rsidR="00354896" w:rsidRPr="00F60D63" w14:paraId="3CDE58B9" w14:textId="77777777" w:rsidTr="00381645">
        <w:trPr>
          <w:trHeight w:val="1239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5B4900DD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TourTyp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1AB303F7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varchar(50)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0ABE0DD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ип тура</w:t>
            </w:r>
          </w:p>
        </w:tc>
      </w:tr>
      <w:tr w:rsidR="00354896" w:rsidRPr="00F60D63" w14:paraId="1055DBC7" w14:textId="77777777" w:rsidTr="00381645">
        <w:trPr>
          <w:trHeight w:val="1174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38FE9443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NumberOfBookings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198AAD20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in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782075D8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бронирований</w:t>
            </w:r>
          </w:p>
        </w:tc>
      </w:tr>
      <w:tr w:rsidR="00354896" w:rsidRPr="00F60D63" w14:paraId="198EAF23" w14:textId="77777777" w:rsidTr="00381645">
        <w:trPr>
          <w:trHeight w:val="1239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48DD21F5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AverageProcessingTim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66C847A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float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137" w:type="dxa"/>
              <w:left w:w="15" w:type="dxa"/>
              <w:bottom w:w="137" w:type="dxa"/>
              <w:right w:w="15" w:type="dxa"/>
            </w:tcMar>
            <w:vAlign w:val="bottom"/>
            <w:hideMark/>
          </w:tcPr>
          <w:p w14:paraId="6C23194E" w14:textId="77777777" w:rsidR="00354896" w:rsidRPr="00F60D63" w:rsidRDefault="00354896" w:rsidP="00381645">
            <w:p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60D63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еднее время обработки заявок</w:t>
            </w:r>
          </w:p>
        </w:tc>
      </w:tr>
    </w:tbl>
    <w:p w14:paraId="29D862E9" w14:textId="77777777" w:rsidR="00354896" w:rsidRPr="00354896" w:rsidRDefault="00354896" w:rsidP="00354896">
      <w:pPr>
        <w:jc w:val="both"/>
        <w:rPr>
          <w:rStyle w:val="apple-tab-span"/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14:paraId="02370C1B" w14:textId="77777777" w:rsidR="00F87AC3" w:rsidRDefault="00F87AC3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bookmarkStart w:id="7" w:name="_Toc178845164"/>
      <w:r>
        <w:rPr>
          <w:b/>
          <w:bCs/>
          <w:color w:val="000000"/>
          <w:sz w:val="28"/>
          <w:szCs w:val="28"/>
        </w:rPr>
        <w:br w:type="page"/>
      </w:r>
    </w:p>
    <w:p w14:paraId="27BD231E" w14:textId="12E22E2E" w:rsidR="00F87AC3" w:rsidRPr="00F87AC3" w:rsidRDefault="00117170" w:rsidP="00F87AC3">
      <w:pPr>
        <w:pStyle w:val="a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Задание 3. Разработка макетов программы</w:t>
      </w:r>
      <w:bookmarkEnd w:id="7"/>
    </w:p>
    <w:p w14:paraId="1DF8EBED" w14:textId="77777777" w:rsidR="00F87AC3" w:rsidRDefault="00F87AC3" w:rsidP="00F87AC3">
      <w:pPr>
        <w:rPr>
          <w:rFonts w:ascii="Times New Roman" w:hAnsi="Times New Roman" w:cs="Times New Roman"/>
          <w:sz w:val="28"/>
          <w:szCs w:val="28"/>
        </w:rPr>
      </w:pPr>
      <w:r w:rsidRPr="00303A2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5633D0" wp14:editId="040E624C">
            <wp:extent cx="5940425" cy="203517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F9526" w14:textId="57CF177E" w:rsidR="00F87AC3" w:rsidRDefault="00F87AC3" w:rsidP="00F87AC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2 – макеты форм таблиц</w:t>
      </w:r>
    </w:p>
    <w:p w14:paraId="4689B988" w14:textId="77777777" w:rsidR="00F87AC3" w:rsidRDefault="00F87AC3" w:rsidP="00F87AC3">
      <w:pPr>
        <w:rPr>
          <w:rFonts w:ascii="Times New Roman" w:hAnsi="Times New Roman" w:cs="Times New Roman"/>
          <w:sz w:val="28"/>
          <w:szCs w:val="28"/>
        </w:rPr>
      </w:pPr>
      <w:r w:rsidRPr="0064115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6DDA5C6" wp14:editId="702D5E31">
            <wp:extent cx="5940425" cy="190944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0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F7172" w14:textId="1E540521" w:rsidR="00F87AC3" w:rsidRDefault="00F87AC3" w:rsidP="00F87AC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3 – макет главная форма</w:t>
      </w:r>
    </w:p>
    <w:p w14:paraId="7BCFF07C" w14:textId="77777777" w:rsidR="00F87AC3" w:rsidRDefault="00F87AC3" w:rsidP="00F87AC3">
      <w:pPr>
        <w:rPr>
          <w:rFonts w:ascii="Times New Roman" w:hAnsi="Times New Roman" w:cs="Times New Roman"/>
          <w:sz w:val="28"/>
          <w:szCs w:val="28"/>
        </w:rPr>
      </w:pPr>
      <w:r w:rsidRPr="004D7EF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835FA9" wp14:editId="25F99290">
            <wp:extent cx="5940425" cy="189420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9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9CF96" w14:textId="1EAE70FB" w:rsidR="00F87AC3" w:rsidRDefault="00F87AC3" w:rsidP="00F87AC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4 – макеты форм таблиц</w:t>
      </w:r>
    </w:p>
    <w:p w14:paraId="25310E99" w14:textId="77777777" w:rsidR="00F87AC3" w:rsidRDefault="00F87A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D367EE2" w14:textId="4716524E" w:rsidR="00F87AC3" w:rsidRPr="00F87AC3" w:rsidRDefault="00F87AC3" w:rsidP="00F87AC3">
      <w:pPr>
        <w:spacing w:after="120" w:line="360" w:lineRule="auto"/>
        <w:jc w:val="center"/>
        <w:outlineLvl w:val="1"/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</w:pPr>
      <w:r w:rsidRPr="004B3F33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w:lastRenderedPageBreak/>
        <w:t>Карта навигации</w:t>
      </w:r>
    </w:p>
    <w:p w14:paraId="71ADA826" w14:textId="77777777" w:rsidR="00F87AC3" w:rsidRDefault="00F87AC3" w:rsidP="00F87AC3">
      <w:pPr>
        <w:jc w:val="center"/>
      </w:pPr>
      <w:r w:rsidRPr="0084282D">
        <w:rPr>
          <w:rFonts w:ascii="Consolas" w:hAnsi="Consolas" w:cs="Consolas"/>
          <w:noProof/>
          <w:color w:val="808080"/>
          <w:sz w:val="19"/>
          <w:szCs w:val="19"/>
        </w:rPr>
        <w:drawing>
          <wp:anchor distT="0" distB="0" distL="114300" distR="114300" simplePos="0" relativeHeight="251661312" behindDoc="0" locked="0" layoutInCell="1" allowOverlap="1" wp14:anchorId="727872AE" wp14:editId="11D46B49">
            <wp:simplePos x="0" y="0"/>
            <wp:positionH relativeFrom="margin">
              <wp:posOffset>4253304</wp:posOffset>
            </wp:positionH>
            <wp:positionV relativeFrom="paragraph">
              <wp:posOffset>1826555</wp:posOffset>
            </wp:positionV>
            <wp:extent cx="1219200" cy="2266950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979" t="7691" r="-213" b="29178"/>
                    <a:stretch/>
                  </pic:blipFill>
                  <pic:spPr bwMode="auto">
                    <a:xfrm>
                      <a:off x="0" y="0"/>
                      <a:ext cx="1219200" cy="2266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object w:dxaOrig="4815" w:dyaOrig="7335" w14:anchorId="10EB237D">
          <v:shape id="_x0000_i1028" type="#_x0000_t75" style="width:240.5pt;height:366.15pt" o:ole="">
            <v:imagedata r:id="rId27" o:title=""/>
          </v:shape>
          <o:OLEObject Type="Embed" ProgID="Visio.Drawing.15" ShapeID="_x0000_i1028" DrawAspect="Content" ObjectID="_1789509091" r:id="rId28"/>
        </w:object>
      </w:r>
    </w:p>
    <w:p w14:paraId="2E18A0FB" w14:textId="2029EDEC" w:rsidR="00F87AC3" w:rsidRPr="008A5DDB" w:rsidRDefault="00F87AC3" w:rsidP="00F87AC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5 – Карта навигации</w:t>
      </w:r>
    </w:p>
    <w:p w14:paraId="3A34CAD6" w14:textId="77777777" w:rsidR="00F87AC3" w:rsidRPr="00303A23" w:rsidRDefault="00F87AC3" w:rsidP="00F87AC3">
      <w:pPr>
        <w:rPr>
          <w:rFonts w:ascii="Times New Roman" w:hAnsi="Times New Roman" w:cs="Times New Roman"/>
          <w:sz w:val="28"/>
          <w:szCs w:val="28"/>
        </w:rPr>
      </w:pPr>
    </w:p>
    <w:p w14:paraId="5BF87066" w14:textId="77777777" w:rsidR="00117170" w:rsidRDefault="00117170" w:rsidP="00117170">
      <w:pPr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br w:type="page"/>
      </w:r>
    </w:p>
    <w:p w14:paraId="09482197" w14:textId="77777777" w:rsidR="00117170" w:rsidRPr="00D547D4" w:rsidRDefault="00117170" w:rsidP="00117170">
      <w:pPr>
        <w:pStyle w:val="a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bookmarkStart w:id="8" w:name="_Toc178845166"/>
      <w:r>
        <w:rPr>
          <w:b/>
          <w:bCs/>
          <w:color w:val="000000"/>
          <w:sz w:val="28"/>
          <w:szCs w:val="28"/>
        </w:rPr>
        <w:lastRenderedPageBreak/>
        <w:t>Задание 4. Разработка программы</w:t>
      </w:r>
      <w:bookmarkEnd w:id="8"/>
    </w:p>
    <w:p w14:paraId="2F3D6424" w14:textId="77777777" w:rsidR="00117170" w:rsidRDefault="00117170" w:rsidP="0011717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Код программы находятся в Приложении А.</w:t>
      </w:r>
    </w:p>
    <w:p w14:paraId="015AD85B" w14:textId="77FDD8A6" w:rsidR="00F87AC3" w:rsidRDefault="00117170" w:rsidP="00F87AC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87AC3">
        <w:rPr>
          <w:rFonts w:ascii="Times New Roman" w:hAnsi="Times New Roman" w:cs="Times New Roman"/>
          <w:sz w:val="24"/>
          <w:szCs w:val="24"/>
        </w:rPr>
        <w:t>При входе в программу появляется окно авторизации. Для дальнейшего перехода в главное меню программы необходимо ввести логин и пароль.</w:t>
      </w:r>
      <w:r w:rsidR="00F87AC3" w:rsidRPr="000A5F3D">
        <w:rPr>
          <w:rFonts w:ascii="Times New Roman" w:hAnsi="Times New Roman" w:cs="Times New Roman"/>
          <w:sz w:val="24"/>
          <w:szCs w:val="24"/>
        </w:rPr>
        <w:t xml:space="preserve"> </w:t>
      </w:r>
      <w:r w:rsidR="00F87AC3">
        <w:rPr>
          <w:rFonts w:ascii="Times New Roman" w:hAnsi="Times New Roman" w:cs="Times New Roman"/>
          <w:sz w:val="24"/>
          <w:szCs w:val="24"/>
        </w:rPr>
        <w:t>(Рисунок 16).</w:t>
      </w:r>
    </w:p>
    <w:p w14:paraId="152ACA31" w14:textId="77777777" w:rsidR="00F87AC3" w:rsidRDefault="00F87AC3" w:rsidP="00F87AC3">
      <w:pPr>
        <w:jc w:val="center"/>
        <w:rPr>
          <w:rFonts w:ascii="Times New Roman" w:hAnsi="Times New Roman" w:cs="Times New Roman"/>
          <w:sz w:val="24"/>
          <w:szCs w:val="24"/>
        </w:rPr>
      </w:pPr>
      <w:r w:rsidRPr="00D1356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8287944" wp14:editId="13C0E6BE">
            <wp:extent cx="4914900" cy="3120738"/>
            <wp:effectExtent l="0" t="0" r="0" b="381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20969" cy="3124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32BE4">
        <w:rPr>
          <w:rFonts w:ascii="Times New Roman" w:hAnsi="Times New Roman" w:cs="Times New Roman"/>
          <w:noProof/>
          <w:sz w:val="24"/>
          <w:szCs w:val="24"/>
        </w:rPr>
        <w:t xml:space="preserve"> </w:t>
      </w:r>
    </w:p>
    <w:p w14:paraId="259B76F2" w14:textId="77B05134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Рисунок </w:t>
      </w:r>
      <w:r w:rsidRPr="00CD5F8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</w:t>
      </w: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6 – Окно авторизации</w:t>
      </w:r>
    </w:p>
    <w:p w14:paraId="582EE948" w14:textId="65482913" w:rsidR="00F87AC3" w:rsidRDefault="00F87AC3" w:rsidP="00F87AC3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ab/>
        <w:t>После успешной авторизации пользователь попадает в главное меню (Рисунок 17).</w:t>
      </w:r>
    </w:p>
    <w:p w14:paraId="1AB85CAB" w14:textId="77777777" w:rsidR="00F87AC3" w:rsidRPr="000A5F3D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D1356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6A60D3F9" wp14:editId="1FB0E634">
            <wp:extent cx="5105400" cy="3061057"/>
            <wp:effectExtent l="0" t="0" r="0" b="63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10930" cy="3064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7BE53" w14:textId="082113B6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7 – Главное меню</w:t>
      </w:r>
    </w:p>
    <w:p w14:paraId="62DD4473" w14:textId="0279E6B9" w:rsidR="00F87AC3" w:rsidRDefault="00F87AC3" w:rsidP="00F87AC3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ab/>
        <w:t>Для открытия любой таблицы и вывода её на экран необходимо в облавти меню нажать на кнопку «Таблицы». Например откроем таблицу «Бронирование» (Рисунок 18).</w:t>
      </w:r>
    </w:p>
    <w:p w14:paraId="5D97E8DC" w14:textId="77777777" w:rsidR="00F87AC3" w:rsidRPr="000A5F3D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0A5F3D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607C1E33" wp14:editId="149F650B">
            <wp:extent cx="5276850" cy="3168931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93720" cy="3179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D2E25" w14:textId="19F4AB82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8 – Главное меню с открытым меню «Выбор таблицы»</w:t>
      </w:r>
    </w:p>
    <w:p w14:paraId="056FFC57" w14:textId="0CCD1542" w:rsidR="00F87AC3" w:rsidRDefault="00F87AC3" w:rsidP="001305B1">
      <w:pPr>
        <w:spacing w:after="120" w:line="360" w:lineRule="auto"/>
        <w:ind w:firstLine="708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После нажатия но кнопку «Бронирование» в области меню «Выбор  таблицы», происходит переход на форму таблицы «Бронирование» (Рисунок 19).</w:t>
      </w:r>
      <w:r w:rsidRPr="000A5F3D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</w:t>
      </w:r>
      <w:r w:rsidRPr="00D1356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41F41AA8" wp14:editId="4CAF79B2">
            <wp:extent cx="5365375" cy="3228975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78918" cy="323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0403E" w14:textId="3D34942E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9 – Таблица «Сотрудники»</w:t>
      </w:r>
    </w:p>
    <w:p w14:paraId="3A1D4B90" w14:textId="77777777" w:rsidR="00F87AC3" w:rsidRDefault="00F87AC3" w:rsidP="00F87AC3">
      <w:pPr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br w:type="page"/>
      </w:r>
    </w:p>
    <w:p w14:paraId="10E8A044" w14:textId="7B2B3485" w:rsidR="00F87AC3" w:rsidRPr="000A5F3D" w:rsidRDefault="00F87AC3" w:rsidP="001305B1">
      <w:pPr>
        <w:spacing w:after="120" w:line="360" w:lineRule="auto"/>
        <w:ind w:firstLine="708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2DC7344" wp14:editId="5E3EA3C2">
                <wp:simplePos x="0" y="0"/>
                <wp:positionH relativeFrom="column">
                  <wp:posOffset>-641985</wp:posOffset>
                </wp:positionH>
                <wp:positionV relativeFrom="paragraph">
                  <wp:posOffset>937260</wp:posOffset>
                </wp:positionV>
                <wp:extent cx="933450" cy="752475"/>
                <wp:effectExtent l="19050" t="19050" r="57150" b="47625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H="1" flipV="1">
                          <a:off x="0" y="0"/>
                          <a:ext cx="933450" cy="752475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shapetype w14:anchorId="6E12695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5" o:spid="_x0000_s1026" type="#_x0000_t32" style="position:absolute;margin-left:-50.55pt;margin-top:73.8pt;width:73.5pt;height:59.25pt;rotation:180;flip:x 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" strokecolor="red" strokeweight="2.2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При нажатии на ячейку под красной стрелкой данные из таблицы вводятся в поля формы (Рисунок 20).</w:t>
      </w:r>
      <w:r w:rsidRPr="000A5F3D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</w:t>
      </w:r>
      <w:r w:rsidRPr="00D1356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241D4231" wp14:editId="11810DD2">
            <wp:extent cx="5667375" cy="341072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71489" cy="341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91915" w14:textId="5A8B68EE" w:rsidR="00F87AC3" w:rsidRPr="0037728E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0 – Заполнение полей формы</w:t>
      </w:r>
    </w:p>
    <w:p w14:paraId="4024264D" w14:textId="221891EC" w:rsidR="00F87AC3" w:rsidRPr="001562F6" w:rsidRDefault="00F87AC3" w:rsidP="00F87AC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После мы можем отредактировать любое поле. Нажав кнопку «Изменить» данные сохраняться в таблице.  (Рисунок 21-22).</w:t>
      </w:r>
    </w:p>
    <w:p w14:paraId="45DE327C" w14:textId="77777777" w:rsidR="00F87AC3" w:rsidRDefault="00F87AC3" w:rsidP="00F87AC3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44D91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EFBF7B9" wp14:editId="435B4428">
            <wp:extent cx="5700155" cy="343593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05086" cy="3438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3A911" w14:textId="2A544EE7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1 – изменение полей формы</w:t>
      </w:r>
    </w:p>
    <w:p w14:paraId="56B9F234" w14:textId="77777777" w:rsidR="00F87AC3" w:rsidRDefault="00F87AC3" w:rsidP="00F87AC3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6227FF"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1F52851B" wp14:editId="3BC916BB">
            <wp:extent cx="5664529" cy="3393268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70488" cy="3396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D86A3" w14:textId="68B5E0A6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2 – измененная таблица</w:t>
      </w:r>
    </w:p>
    <w:p w14:paraId="6E72FB92" w14:textId="2EC43FF6" w:rsidR="00F87AC3" w:rsidRPr="0037728E" w:rsidRDefault="00F87AC3" w:rsidP="00F87AC3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ab/>
        <w:t>Впишем в поля данные и добавим их в таблицу (Рисунок 23-24).</w:t>
      </w:r>
    </w:p>
    <w:p w14:paraId="4C2A0082" w14:textId="77777777" w:rsidR="00F87AC3" w:rsidRDefault="00F87AC3" w:rsidP="00F87AC3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6227FF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C79C712" wp14:editId="56D6CDC9">
            <wp:extent cx="5640779" cy="3387482"/>
            <wp:effectExtent l="0" t="0" r="0" b="381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63057" cy="3400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2476F" w14:textId="55B32607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3 – вписанные данные</w:t>
      </w:r>
      <w:r w:rsidRPr="006227F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0F5B1663" w14:textId="77777777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6227FF"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09A18678" wp14:editId="14B05308">
            <wp:extent cx="5854535" cy="3505837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56670" cy="3507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69C20" w14:textId="55C8ADBF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4 – Обновленная таблица</w:t>
      </w:r>
    </w:p>
    <w:p w14:paraId="45503F08" w14:textId="7E45359E" w:rsidR="00F87AC3" w:rsidRPr="00BF748C" w:rsidRDefault="00F87AC3" w:rsidP="001305B1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При нажатии на ячейку под красной стрелкой данные из таблицы вводятся в поля формы. При нажатии кнопки «Удалить» данные удаляться из таблицы (Рисунок 25-26).</w:t>
      </w:r>
      <w:r w:rsidRPr="000A5F3D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</w:t>
      </w:r>
      <w:r w:rsidRPr="00BF748C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B6E1E8A" wp14:editId="5A967CA8">
            <wp:extent cx="5795158" cy="3508068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00299" cy="351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EF3B8" w14:textId="11640C43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5 – выделенная строка</w:t>
      </w:r>
    </w:p>
    <w:p w14:paraId="31289D35" w14:textId="77777777" w:rsidR="00F87AC3" w:rsidRPr="00BF748C" w:rsidRDefault="00F87AC3" w:rsidP="00F87AC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br w:type="page"/>
      </w:r>
      <w:r w:rsidRPr="00AE5665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5A3921C8" wp14:editId="5CD1CCF2">
            <wp:extent cx="5747657" cy="3470098"/>
            <wp:effectExtent l="0" t="0" r="571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49713" cy="3471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3B90A" w14:textId="676FA3A0" w:rsidR="00F87AC3" w:rsidRDefault="00F87AC3" w:rsidP="00F87AC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6 – удаленная строка из таблицы</w:t>
      </w:r>
    </w:p>
    <w:p w14:paraId="2DBE9A0F" w14:textId="3B7EBD14" w:rsidR="00117170" w:rsidRDefault="00117170" w:rsidP="00F87AC3">
      <w:pPr>
        <w:rPr>
          <w:rFonts w:ascii="Times New Roman" w:hAnsi="Times New Roman" w:cs="Times New Roman"/>
          <w:sz w:val="24"/>
          <w:szCs w:val="24"/>
        </w:rPr>
      </w:pPr>
      <w:r w:rsidRPr="00081060">
        <w:rPr>
          <w:rFonts w:ascii="Times New Roman" w:hAnsi="Times New Roman" w:cs="Times New Roman"/>
          <w:sz w:val="24"/>
          <w:szCs w:val="24"/>
        </w:rPr>
        <w:br w:type="page"/>
      </w:r>
    </w:p>
    <w:p w14:paraId="042907FF" w14:textId="6BFB6E88" w:rsidR="00117170" w:rsidRDefault="00117170" w:rsidP="00117170">
      <w:pPr>
        <w:pStyle w:val="a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bookmarkStart w:id="9" w:name="_Toc178845167"/>
      <w:bookmarkStart w:id="10" w:name="_Hlk177461750"/>
      <w:r>
        <w:rPr>
          <w:b/>
          <w:bCs/>
          <w:color w:val="000000"/>
          <w:sz w:val="28"/>
          <w:szCs w:val="28"/>
        </w:rPr>
        <w:lastRenderedPageBreak/>
        <w:t>Задание 5. Тестирование</w:t>
      </w:r>
      <w:bookmarkEnd w:id="9"/>
    </w:p>
    <w:p w14:paraId="27CC5A4F" w14:textId="7EB7C91F" w:rsidR="00993531" w:rsidRDefault="00993531" w:rsidP="001305B1">
      <w:pPr>
        <w:pStyle w:val="a6"/>
        <w:spacing w:before="240" w:beforeAutospacing="0" w:after="240" w:afterAutospacing="0" w:line="360" w:lineRule="auto"/>
        <w:ind w:firstLine="708"/>
        <w:rPr>
          <w:b/>
          <w:bCs/>
          <w:color w:val="000000"/>
          <w:sz w:val="28"/>
          <w:szCs w:val="28"/>
        </w:rPr>
      </w:pPr>
      <w:r>
        <w:t xml:space="preserve">Код программы находятся в Приложении </w:t>
      </w:r>
      <w:r w:rsidR="00500439">
        <w:t>Б</w:t>
      </w:r>
      <w:r>
        <w:t>.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993531" w:rsidRPr="00A46667" w14:paraId="11116515" w14:textId="77777777" w:rsidTr="00381645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2F729AC" w14:textId="77777777" w:rsidR="00993531" w:rsidRPr="00E15403" w:rsidRDefault="00993531" w:rsidP="00381645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bookmarkStart w:id="11" w:name="_Toc178845169"/>
            <w:bookmarkEnd w:id="10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Название</w:t>
            </w:r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0655AB" w14:textId="77777777" w:rsidR="00993531" w:rsidRPr="005C3356" w:rsidRDefault="00993531" w:rsidP="00381645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val="en-AU"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ravelPro</w:t>
            </w:r>
          </w:p>
        </w:tc>
      </w:tr>
      <w:tr w:rsidR="00993531" w:rsidRPr="00A46667" w14:paraId="37057A36" w14:textId="77777777" w:rsidTr="00381645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35F8695" w14:textId="77777777" w:rsidR="00993531" w:rsidRPr="00D95031" w:rsidRDefault="00993531" w:rsidP="00381645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Рабочая</w:t>
            </w:r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2BAE58F" w14:textId="77777777" w:rsidR="00993531" w:rsidRPr="005C3356" w:rsidRDefault="00993531" w:rsidP="00381645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val="en-AU"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1.0</w:t>
            </w:r>
          </w:p>
        </w:tc>
      </w:tr>
      <w:tr w:rsidR="00993531" w:rsidRPr="00A46667" w14:paraId="74CE5B65" w14:textId="77777777" w:rsidTr="00381645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82E4C98" w14:textId="77777777" w:rsidR="00993531" w:rsidRPr="00E15403" w:rsidRDefault="00993531" w:rsidP="00381645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Имя</w:t>
            </w:r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3D6166" w14:textId="77777777" w:rsidR="00993531" w:rsidRPr="005C3356" w:rsidRDefault="00993531" w:rsidP="00381645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val="en-AU"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zxcnut</w:t>
            </w:r>
          </w:p>
        </w:tc>
      </w:tr>
      <w:tr w:rsidR="00993531" w:rsidRPr="00A46667" w14:paraId="5901F6A6" w14:textId="77777777" w:rsidTr="00381645">
        <w:trPr>
          <w:trHeight w:val="22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952DA0" w14:textId="77777777" w:rsidR="00993531" w:rsidRPr="00E15403" w:rsidRDefault="00993531" w:rsidP="00381645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Дата</w:t>
            </w:r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>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041763" w14:textId="77777777" w:rsidR="00993531" w:rsidRPr="004970D8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color w:val="FFFFFF"/>
                <w:sz w:val="20"/>
                <w:szCs w:val="20"/>
                <w:lang w:val="en-AU" w:eastAsia="en-AU"/>
              </w:rPr>
            </w:pPr>
            <w:r w:rsidRPr="004970D8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val="en-AU" w:eastAsia="en-AU"/>
              </w:rPr>
              <w:t>03.10.2024</w:t>
            </w:r>
          </w:p>
        </w:tc>
      </w:tr>
    </w:tbl>
    <w:p w14:paraId="3B60154C" w14:textId="77777777" w:rsidR="00993531" w:rsidRPr="00C2285D" w:rsidRDefault="00993531" w:rsidP="009935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93531" w:rsidRPr="005416FC" w14:paraId="3715B4B2" w14:textId="77777777" w:rsidTr="00381645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01DDA06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421B14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ser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interfac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est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cas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#1</w:t>
            </w:r>
          </w:p>
        </w:tc>
      </w:tr>
      <w:tr w:rsidR="00993531" w:rsidRPr="005416FC" w14:paraId="51443E31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6C1CFC1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4BF6B4" w14:textId="77777777" w:rsidR="00993531" w:rsidRPr="00CF5CCB" w:rsidRDefault="00993531" w:rsidP="00381645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 w:hint="eastAsia"/>
                <w:sz w:val="20"/>
                <w:szCs w:val="20"/>
                <w:lang w:val="en-AU" w:eastAsia="en-AU"/>
              </w:rPr>
              <w:t>Высокий</w:t>
            </w:r>
          </w:p>
        </w:tc>
      </w:tr>
      <w:tr w:rsidR="00993531" w:rsidRPr="005416FC" w14:paraId="452B7CD5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12BFBB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525248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ка авторизации</w:t>
            </w:r>
          </w:p>
        </w:tc>
      </w:tr>
      <w:tr w:rsidR="00993531" w:rsidRPr="005416FC" w14:paraId="4828A1BA" w14:textId="77777777" w:rsidTr="00381645">
        <w:trPr>
          <w:trHeight w:val="732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060C7B4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DA1372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Проверим, будет ли переход на главную форму если 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вписать в</w:t>
            </w: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 поля логина и пароля пустыми</w:t>
            </w:r>
          </w:p>
        </w:tc>
      </w:tr>
      <w:tr w:rsidR="00993531" w:rsidRPr="005416FC" w14:paraId="41F794BB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9D147F1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C1CD8E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Отрыть программу,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вписать логин и пароль,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на кнопку авторизоваться</w:t>
            </w:r>
          </w:p>
        </w:tc>
      </w:tr>
      <w:tr w:rsidR="00993531" w:rsidRPr="005416FC" w14:paraId="79D79851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211A319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9AAD5C5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Логин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– </w:t>
            </w:r>
            <w:r w:rsidRPr="008E0BBE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testlogin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, пароль - </w:t>
            </w:r>
            <w:r w:rsidRPr="008E0BBE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testpassword</w:t>
            </w:r>
          </w:p>
        </w:tc>
      </w:tr>
      <w:tr w:rsidR="00993531" w:rsidRPr="005416FC" w14:paraId="56F48105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EFB4CA4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B81B19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спешный вход</w:t>
            </w:r>
          </w:p>
        </w:tc>
      </w:tr>
      <w:tr w:rsidR="00993531" w:rsidRPr="005416FC" w14:paraId="02849724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D068F14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FABF28A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спешный вход</w:t>
            </w:r>
          </w:p>
        </w:tc>
      </w:tr>
      <w:tr w:rsidR="00993531" w:rsidRPr="005416FC" w14:paraId="4A2AE2EE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A6EF0F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62DE806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чет</w:t>
            </w:r>
          </w:p>
        </w:tc>
      </w:tr>
      <w:tr w:rsidR="00993531" w:rsidRPr="005416FC" w14:paraId="5ED83754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509981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11DC9EC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Рабочий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ql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erver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(без него программа не сможет работать)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добавить в таблицу пользователи тестовый пароль и логин</w:t>
            </w:r>
          </w:p>
        </w:tc>
      </w:tr>
      <w:tr w:rsidR="00993531" w:rsidRPr="005416FC" w14:paraId="0A045448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7CF6E21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C0AEF2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грамма работает, открывается главная форма</w:t>
            </w:r>
          </w:p>
        </w:tc>
      </w:tr>
      <w:tr w:rsidR="00993531" w:rsidRPr="005416FC" w14:paraId="14DAD7CB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2203E1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FBB1A5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Я хочу эклерчик //:</w:t>
            </w:r>
          </w:p>
        </w:tc>
      </w:tr>
    </w:tbl>
    <w:p w14:paraId="2A9539D9" w14:textId="77777777" w:rsidR="00993531" w:rsidRDefault="00993531" w:rsidP="00993531">
      <w:pPr>
        <w:rPr>
          <w:rFonts w:ascii="Microsoft YaHei" w:eastAsia="Microsoft YaHei" w:hAnsi="Microsoft YaHei"/>
          <w:sz w:val="18"/>
          <w:szCs w:val="18"/>
        </w:rPr>
      </w:pP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93531" w:rsidRPr="00CF5CCB" w14:paraId="591155B3" w14:textId="77777777" w:rsidTr="00381645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9D90F07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22472C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ser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interfac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est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cas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#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2</w:t>
            </w:r>
          </w:p>
        </w:tc>
      </w:tr>
      <w:tr w:rsidR="00993531" w:rsidRPr="00CF5CCB" w14:paraId="57E9470A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9119164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03693F" w14:textId="77777777" w:rsidR="00993531" w:rsidRPr="00CF5CCB" w:rsidRDefault="00993531" w:rsidP="00381645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 w:hint="eastAsia"/>
                <w:sz w:val="20"/>
                <w:szCs w:val="20"/>
                <w:lang w:val="en-AU" w:eastAsia="en-AU"/>
              </w:rPr>
              <w:t>Высокий</w:t>
            </w:r>
          </w:p>
        </w:tc>
      </w:tr>
      <w:tr w:rsidR="00993531" w:rsidRPr="00CF5CCB" w14:paraId="3FE8146E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572A78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051449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ка авторизации</w:t>
            </w:r>
          </w:p>
        </w:tc>
      </w:tr>
      <w:tr w:rsidR="00993531" w:rsidRPr="00CF5CCB" w14:paraId="11E6C3D3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64869E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8D4041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Проверим, будет ли переход на главную форму если оставить пол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е</w:t>
            </w: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 логина пустым</w:t>
            </w:r>
          </w:p>
        </w:tc>
      </w:tr>
      <w:tr w:rsidR="00993531" w:rsidRPr="00CF5CCB" w14:paraId="2C83FBBE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F330B2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9FFB98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рыть программу, нажать на кнопку авторизоваться</w:t>
            </w:r>
          </w:p>
        </w:tc>
      </w:tr>
      <w:tr w:rsidR="00993531" w:rsidRPr="00CF5CCB" w14:paraId="3F007DE3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E5D75DF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7FE1A6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Логин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– «», пароль – </w:t>
            </w:r>
            <w:r w:rsidRPr="008E0BBE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testpassword</w:t>
            </w:r>
          </w:p>
        </w:tc>
      </w:tr>
      <w:tr w:rsidR="00993531" w:rsidRPr="00CF5CCB" w14:paraId="0697A993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0EA4C7A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84A417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шибка</w:t>
            </w:r>
          </w:p>
        </w:tc>
      </w:tr>
      <w:tr w:rsidR="00993531" w:rsidRPr="00CF5CCB" w14:paraId="5B3148C3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3512E1E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62F3D6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шибка</w:t>
            </w:r>
          </w:p>
        </w:tc>
      </w:tr>
      <w:tr w:rsidR="00993531" w:rsidRPr="00CF5CCB" w14:paraId="492458F6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CC14087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D52CCB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чет</w:t>
            </w:r>
          </w:p>
        </w:tc>
      </w:tr>
      <w:tr w:rsidR="00993531" w:rsidRPr="00CF5CCB" w14:paraId="2109DCB0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275C0E4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75B768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Рабочий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ql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erver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(без него программа не сможет работать)</w:t>
            </w:r>
          </w:p>
        </w:tc>
      </w:tr>
      <w:tr w:rsidR="00993531" w:rsidRPr="00CF5CCB" w14:paraId="2A45C2FE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263FF7E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4D370D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шибка программы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главная форма не откроется</w:t>
            </w:r>
          </w:p>
        </w:tc>
      </w:tr>
      <w:tr w:rsidR="00993531" w:rsidRPr="00CF5CCB" w14:paraId="1FF3850C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15658DF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9C519A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Я хочу эклерчик //:</w:t>
            </w:r>
          </w:p>
        </w:tc>
      </w:tr>
    </w:tbl>
    <w:p w14:paraId="5C43D9D3" w14:textId="77777777" w:rsidR="00993531" w:rsidRDefault="00993531" w:rsidP="00993531">
      <w:pPr>
        <w:rPr>
          <w:rFonts w:ascii="Microsoft YaHei" w:eastAsia="Microsoft YaHei" w:hAnsi="Microsoft YaHei"/>
          <w:sz w:val="18"/>
          <w:szCs w:val="18"/>
        </w:rPr>
      </w:pP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93531" w:rsidRPr="00CF5CCB" w14:paraId="52CF181C" w14:textId="77777777" w:rsidTr="00381645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20863E5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ED25C8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ser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interfac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est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cas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#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3</w:t>
            </w:r>
          </w:p>
        </w:tc>
      </w:tr>
      <w:tr w:rsidR="00993531" w:rsidRPr="00CF5CCB" w14:paraId="01085FD5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DDCDBB0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E4CFE5" w14:textId="77777777" w:rsidR="00993531" w:rsidRPr="00CF5CCB" w:rsidRDefault="00993531" w:rsidP="00381645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 w:hint="eastAsia"/>
                <w:sz w:val="20"/>
                <w:szCs w:val="20"/>
                <w:lang w:val="en-AU" w:eastAsia="en-AU"/>
              </w:rPr>
              <w:t>Высокий</w:t>
            </w:r>
          </w:p>
        </w:tc>
      </w:tr>
      <w:tr w:rsidR="00993531" w:rsidRPr="00CF5CCB" w14:paraId="148CE217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951277A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643687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Проверка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личия роли</w:t>
            </w:r>
          </w:p>
        </w:tc>
      </w:tr>
      <w:tr w:rsidR="00993531" w:rsidRPr="00CF5CCB" w14:paraId="3D0713A6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CA485F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47514F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Проверим, будет ли 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выводиться</w:t>
            </w: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 на главн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ой</w:t>
            </w: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 форм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е</w:t>
            </w: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любая роль пользователя после входа</w:t>
            </w:r>
          </w:p>
        </w:tc>
      </w:tr>
      <w:tr w:rsidR="00993531" w:rsidRPr="00CF5CCB" w14:paraId="33C94488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38999E0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0E106A8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рыть программу, нажать на кнопку авторизоваться</w:t>
            </w:r>
          </w:p>
        </w:tc>
      </w:tr>
      <w:tr w:rsidR="00993531" w:rsidRPr="00CF5CCB" w14:paraId="4383F655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56E5A7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B5261C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Логин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– </w:t>
            </w:r>
            <w:r w:rsidRPr="008E0BBE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testlogin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, пароль - </w:t>
            </w:r>
            <w:r w:rsidRPr="008E0BBE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testpassword</w:t>
            </w:r>
          </w:p>
        </w:tc>
      </w:tr>
      <w:tr w:rsidR="00993531" w:rsidRPr="00CF5CCB" w14:paraId="5D3A424E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88E05E1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844AE7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спешный вход, вывод на экран роли пользователя</w:t>
            </w:r>
          </w:p>
        </w:tc>
      </w:tr>
      <w:tr w:rsidR="00993531" w:rsidRPr="00CF5CCB" w14:paraId="49087CEC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F0E81A1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8FC86C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спешный вход, вывод на экран роли пользователя</w:t>
            </w:r>
          </w:p>
        </w:tc>
      </w:tr>
      <w:tr w:rsidR="00993531" w:rsidRPr="00CF5CCB" w14:paraId="6CDE7BD8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5AD5195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51FB7E4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чет</w:t>
            </w:r>
          </w:p>
        </w:tc>
      </w:tr>
      <w:tr w:rsidR="00993531" w:rsidRPr="00CF5CCB" w14:paraId="60033778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E41FB64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55F0CA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Рабочий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ql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erver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(без него программа не сможет работать)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добавить в таблицу пользователи тестовый пароль и логин</w:t>
            </w:r>
          </w:p>
        </w:tc>
      </w:tr>
      <w:tr w:rsidR="00993531" w:rsidRPr="00CF5CCB" w14:paraId="2E9DFF70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673D85F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40B649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грамма работает, открывается главная форма</w:t>
            </w:r>
          </w:p>
        </w:tc>
      </w:tr>
      <w:tr w:rsidR="00993531" w:rsidRPr="00CF5CCB" w14:paraId="686F23EC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E5D3B42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B74F6E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Я хочу эклерчик //:</w:t>
            </w:r>
          </w:p>
        </w:tc>
      </w:tr>
    </w:tbl>
    <w:p w14:paraId="0AC20355" w14:textId="77777777" w:rsidR="00993531" w:rsidRDefault="00993531" w:rsidP="00993531">
      <w:pPr>
        <w:rPr>
          <w:rFonts w:ascii="Microsoft YaHei" w:eastAsia="Microsoft YaHei" w:hAnsi="Microsoft YaHei"/>
          <w:sz w:val="18"/>
          <w:szCs w:val="18"/>
        </w:rPr>
      </w:pP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93531" w:rsidRPr="00CF5CCB" w14:paraId="271584A4" w14:textId="77777777" w:rsidTr="00381645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0068B40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618F902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ser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interfac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est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cas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#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4</w:t>
            </w:r>
          </w:p>
        </w:tc>
      </w:tr>
      <w:tr w:rsidR="00993531" w:rsidRPr="00CF5CCB" w14:paraId="0E6DAF77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F8E42EB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AA2C2F" w14:textId="77777777" w:rsidR="00993531" w:rsidRPr="00CF5CCB" w:rsidRDefault="00993531" w:rsidP="00381645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 w:hint="eastAsia"/>
                <w:sz w:val="20"/>
                <w:szCs w:val="20"/>
                <w:lang w:val="en-AU" w:eastAsia="en-AU"/>
              </w:rPr>
              <w:t>Высокий</w:t>
            </w:r>
          </w:p>
        </w:tc>
      </w:tr>
      <w:tr w:rsidR="00993531" w:rsidRPr="00CF5CCB" w14:paraId="4E28AA58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0F11809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33E6C3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ка авторизации</w:t>
            </w:r>
          </w:p>
        </w:tc>
      </w:tr>
      <w:tr w:rsidR="00993531" w:rsidRPr="00CF5CCB" w14:paraId="5B5EB927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91BD434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BA88764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Проверим, будет ли 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вход если ссылка подключения будет неверно</w:t>
            </w:r>
          </w:p>
        </w:tc>
      </w:tr>
      <w:tr w:rsidR="00993531" w:rsidRPr="00CF5CCB" w14:paraId="7832ED29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BF2055A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EC43505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рыть программу, нажать на кнопку авторизоваться</w:t>
            </w:r>
          </w:p>
        </w:tc>
      </w:tr>
      <w:tr w:rsidR="00993531" w:rsidRPr="0097478A" w14:paraId="0DA7D69F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4C130E9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7E2D98" w14:textId="77777777" w:rsidR="00993531" w:rsidRPr="004970D8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Логин</w:t>
            </w:r>
            <w:r w:rsidRPr="004970D8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– testlogin,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ароль</w:t>
            </w:r>
            <w:r w:rsidRPr="004970D8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– testpassword, connectionString - Invalid Connection String</w:t>
            </w:r>
          </w:p>
        </w:tc>
      </w:tr>
      <w:tr w:rsidR="00993531" w:rsidRPr="00CF5CCB" w14:paraId="0C2DA5FD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E1404A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6C4F5E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шибка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вход не выполнится</w:t>
            </w:r>
          </w:p>
        </w:tc>
      </w:tr>
      <w:tr w:rsidR="00993531" w:rsidRPr="00CF5CCB" w14:paraId="70DA9AA6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E459069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DC1DA25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шибка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вход не выполнится</w:t>
            </w:r>
          </w:p>
        </w:tc>
      </w:tr>
      <w:tr w:rsidR="00993531" w:rsidRPr="00CF5CCB" w14:paraId="75676900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D6BD103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3E198E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чет</w:t>
            </w:r>
          </w:p>
        </w:tc>
      </w:tr>
      <w:tr w:rsidR="00993531" w:rsidRPr="00CF5CCB" w14:paraId="4A54A040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340E21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70EB578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-</w:t>
            </w:r>
          </w:p>
        </w:tc>
      </w:tr>
      <w:tr w:rsidR="00993531" w:rsidRPr="00CF5CCB" w14:paraId="40E4EE55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94810E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B27CCB3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шибка программы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нет подключения</w:t>
            </w:r>
          </w:p>
        </w:tc>
      </w:tr>
      <w:tr w:rsidR="00993531" w:rsidRPr="00CF5CCB" w14:paraId="2DDFA736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997FDBC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6EDDA61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Я хочу эклерчик //:</w:t>
            </w:r>
          </w:p>
        </w:tc>
      </w:tr>
    </w:tbl>
    <w:p w14:paraId="781E92A3" w14:textId="77777777" w:rsidR="00993531" w:rsidRDefault="00993531" w:rsidP="00993531">
      <w:pPr>
        <w:rPr>
          <w:rFonts w:ascii="Microsoft YaHei" w:eastAsia="Microsoft YaHei" w:hAnsi="Microsoft YaHei"/>
          <w:sz w:val="18"/>
          <w:szCs w:val="18"/>
        </w:rPr>
      </w:pP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93531" w:rsidRPr="00CF5CCB" w14:paraId="59668731" w14:textId="77777777" w:rsidTr="00381645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7EC771E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A29622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ser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interfac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est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case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#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5</w:t>
            </w:r>
          </w:p>
        </w:tc>
      </w:tr>
      <w:tr w:rsidR="00993531" w:rsidRPr="00CF5CCB" w14:paraId="55BAE2CE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D5D51C5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016CCC9" w14:textId="77777777" w:rsidR="00993531" w:rsidRPr="00CF5CCB" w:rsidRDefault="00993531" w:rsidP="00381645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 w:rsidRPr="00CF5CCB">
              <w:rPr>
                <w:rFonts w:ascii="Microsoft YaHei" w:eastAsia="Microsoft YaHei" w:hAnsi="Microsoft YaHei" w:cs="Arial" w:hint="eastAsia"/>
                <w:sz w:val="20"/>
                <w:szCs w:val="20"/>
                <w:lang w:val="en-AU" w:eastAsia="en-AU"/>
              </w:rPr>
              <w:t>Высокий</w:t>
            </w:r>
          </w:p>
        </w:tc>
      </w:tr>
      <w:tr w:rsidR="00993531" w:rsidRPr="00CF5CCB" w14:paraId="11533C87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D9BE3FB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0860AA5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ка авторизации</w:t>
            </w:r>
          </w:p>
        </w:tc>
      </w:tr>
      <w:tr w:rsidR="00993531" w:rsidRPr="00CF5CCB" w14:paraId="0B7DBAC2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45BFB0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D7A911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Проверим, будет ли 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выводиться</w:t>
            </w: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 на главн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ой</w:t>
            </w: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 форм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е</w:t>
            </w:r>
            <w:r w:rsidRPr="00CF5CCB"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color w:val="000000" w:themeColor="text1"/>
                <w:sz w:val="20"/>
                <w:szCs w:val="20"/>
                <w:lang w:eastAsia="en-AU"/>
              </w:rPr>
              <w:t>роль пользователя после входа</w:t>
            </w:r>
          </w:p>
        </w:tc>
      </w:tr>
      <w:tr w:rsidR="00993531" w:rsidRPr="00CF5CCB" w14:paraId="0ED956AE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1726630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C724BD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рыть программу, нажать на кнопку авторизоваться</w:t>
            </w:r>
          </w:p>
        </w:tc>
      </w:tr>
      <w:tr w:rsidR="00993531" w:rsidRPr="0097478A" w14:paraId="548C3A1E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DF19E4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3F12104" w14:textId="77777777" w:rsidR="00993531" w:rsidRPr="004970D8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Логин</w:t>
            </w:r>
            <w:r w:rsidRPr="004970D8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– testlogin,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ароль</w:t>
            </w:r>
            <w:r w:rsidRPr="004970D8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– testpassword, expectedUserRole - Мартышка</w:t>
            </w:r>
          </w:p>
        </w:tc>
      </w:tr>
      <w:tr w:rsidR="00993531" w:rsidRPr="00CF5CCB" w14:paraId="75F08276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9E7C6C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1807D0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спешный вход, вывод на экран правильной роли пользователя</w:t>
            </w:r>
          </w:p>
        </w:tc>
      </w:tr>
      <w:tr w:rsidR="00993531" w:rsidRPr="00CF5CCB" w14:paraId="08233FE7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6C9E925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020915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спешный вход, вывод на экран правильной роли пользователя</w:t>
            </w:r>
          </w:p>
        </w:tc>
      </w:tr>
      <w:tr w:rsidR="00993531" w:rsidRPr="00CF5CCB" w14:paraId="52143593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572927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D2ABC3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чет</w:t>
            </w:r>
          </w:p>
        </w:tc>
      </w:tr>
      <w:tr w:rsidR="00993531" w:rsidRPr="00CF5CCB" w14:paraId="7D4C6E9D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582B28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7C86CF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Рабочий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ql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erver</w:t>
            </w: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(без него программа не сможет работать)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добавить в таблицу пользователи тестовый пароль и логин, указать роль пользователя</w:t>
            </w:r>
          </w:p>
        </w:tc>
      </w:tr>
      <w:tr w:rsidR="00993531" w:rsidRPr="00CF5CCB" w14:paraId="13129A8D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83C7ECF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D9BC1E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-</w:t>
            </w:r>
          </w:p>
        </w:tc>
      </w:tr>
      <w:tr w:rsidR="00993531" w:rsidRPr="00CF5CCB" w14:paraId="297A7FB8" w14:textId="77777777" w:rsidTr="00381645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BFC9EC" w14:textId="77777777" w:rsidR="00993531" w:rsidRPr="005416FC" w:rsidRDefault="00993531" w:rsidP="00381645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B22D24" w14:textId="77777777" w:rsidR="00993531" w:rsidRPr="00CF5CCB" w:rsidRDefault="00993531" w:rsidP="00381645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CF5CCB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Я хочу эклерчик //:</w:t>
            </w:r>
          </w:p>
        </w:tc>
      </w:tr>
    </w:tbl>
    <w:p w14:paraId="3A235C61" w14:textId="77777777" w:rsidR="00993531" w:rsidRDefault="00993531" w:rsidP="00993531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B161068" w14:textId="77777777" w:rsidR="00993531" w:rsidRDefault="00993531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376EF472" w14:textId="799BDA63" w:rsidR="00117170" w:rsidRPr="00580BAE" w:rsidRDefault="00117170" w:rsidP="00117170">
      <w:pPr>
        <w:jc w:val="center"/>
        <w:outlineLvl w:val="1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580BAE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Результаты тестов</w:t>
      </w:r>
      <w:bookmarkEnd w:id="11"/>
    </w:p>
    <w:p w14:paraId="36A4888A" w14:textId="6CDD3110" w:rsidR="00117170" w:rsidRDefault="00C42786" w:rsidP="00117170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6F259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CB020E1" wp14:editId="40BBB3C3">
            <wp:extent cx="5940425" cy="2673985"/>
            <wp:effectExtent l="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6E8C7" w14:textId="28FB9868" w:rsidR="00117170" w:rsidRPr="00117170" w:rsidRDefault="00117170" w:rsidP="00117170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Рисунок 2</w:t>
      </w:r>
      <w:r w:rsidR="00C42786">
        <w:rPr>
          <w:rFonts w:ascii="Times New Roman" w:hAnsi="Times New Roman" w:cs="Times New Roman"/>
          <w:color w:val="000000"/>
          <w:sz w:val="24"/>
          <w:szCs w:val="24"/>
        </w:rPr>
        <w:t>7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– Результат проведения 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UnitTest</w:t>
      </w:r>
    </w:p>
    <w:p w14:paraId="46ED018B" w14:textId="77777777" w:rsidR="00117170" w:rsidRDefault="00117170" w:rsidP="00117170">
      <w:pPr>
        <w:rPr>
          <w:rFonts w:ascii="Times New Roman" w:hAnsi="Times New Roman" w:cs="Times New Roman"/>
          <w:sz w:val="24"/>
          <w:szCs w:val="24"/>
        </w:rPr>
      </w:pPr>
    </w:p>
    <w:p w14:paraId="0D6116E1" w14:textId="6F6B9A82" w:rsidR="008471D4" w:rsidRDefault="0011717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29274D4" w14:textId="6061BF70" w:rsidR="008471D4" w:rsidRDefault="008471D4" w:rsidP="008471D4">
      <w:pPr>
        <w:pStyle w:val="a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 xml:space="preserve">Задание </w:t>
      </w:r>
      <w:r w:rsidRPr="00381645">
        <w:rPr>
          <w:b/>
          <w:bCs/>
          <w:color w:val="000000"/>
          <w:sz w:val="28"/>
          <w:szCs w:val="28"/>
        </w:rPr>
        <w:t>6</w:t>
      </w:r>
      <w:r>
        <w:rPr>
          <w:b/>
          <w:bCs/>
          <w:color w:val="000000"/>
          <w:sz w:val="28"/>
          <w:szCs w:val="28"/>
        </w:rPr>
        <w:t xml:space="preserve">. </w:t>
      </w:r>
      <w:r w:rsidR="00381645">
        <w:rPr>
          <w:b/>
          <w:bCs/>
          <w:color w:val="000000"/>
          <w:sz w:val="28"/>
          <w:szCs w:val="28"/>
          <w:lang w:val="en-US"/>
        </w:rPr>
        <w:t>GitHub</w:t>
      </w:r>
      <w:r w:rsidR="00381645" w:rsidRPr="00263E02">
        <w:rPr>
          <w:b/>
          <w:bCs/>
          <w:color w:val="000000"/>
          <w:sz w:val="28"/>
          <w:szCs w:val="28"/>
        </w:rPr>
        <w:t xml:space="preserve">. </w:t>
      </w:r>
      <w:r w:rsidR="00381645">
        <w:rPr>
          <w:b/>
          <w:bCs/>
          <w:color w:val="000000"/>
          <w:sz w:val="28"/>
          <w:szCs w:val="28"/>
        </w:rPr>
        <w:t>Оценка проекта</w:t>
      </w:r>
    </w:p>
    <w:p w14:paraId="113C9542" w14:textId="25829369" w:rsidR="00381645" w:rsidRPr="00381645" w:rsidRDefault="00381645" w:rsidP="00381645">
      <w:pPr>
        <w:pStyle w:val="ae"/>
        <w:rPr>
          <w:sz w:val="24"/>
          <w:szCs w:val="20"/>
        </w:rPr>
      </w:pPr>
      <w:bookmarkStart w:id="12" w:name="_Toc165593980"/>
      <w:bookmarkStart w:id="13" w:name="_Toc178845170"/>
      <w:r w:rsidRPr="00381645">
        <w:rPr>
          <w:sz w:val="24"/>
          <w:szCs w:val="20"/>
        </w:rPr>
        <w:t>Создаём пустую папку и инициализируем репозиторий командой “</w:t>
      </w:r>
      <w:r w:rsidRPr="00381645">
        <w:rPr>
          <w:sz w:val="24"/>
          <w:szCs w:val="20"/>
          <w:lang w:val="en-US"/>
        </w:rPr>
        <w:t>git</w:t>
      </w:r>
      <w:r w:rsidRPr="00381645">
        <w:rPr>
          <w:sz w:val="24"/>
          <w:szCs w:val="20"/>
        </w:rPr>
        <w:t xml:space="preserve"> </w:t>
      </w:r>
      <w:r w:rsidRPr="00381645">
        <w:rPr>
          <w:sz w:val="24"/>
          <w:szCs w:val="20"/>
          <w:lang w:val="en-US"/>
        </w:rPr>
        <w:t>init</w:t>
      </w:r>
      <w:r w:rsidRPr="00381645">
        <w:rPr>
          <w:sz w:val="24"/>
          <w:szCs w:val="20"/>
        </w:rPr>
        <w:t xml:space="preserve">” (Рисунок </w:t>
      </w:r>
      <w:r w:rsidR="00256870" w:rsidRPr="00256870">
        <w:rPr>
          <w:sz w:val="24"/>
          <w:szCs w:val="20"/>
        </w:rPr>
        <w:t>28</w:t>
      </w:r>
      <w:r w:rsidRPr="00381645">
        <w:rPr>
          <w:sz w:val="24"/>
          <w:szCs w:val="20"/>
        </w:rPr>
        <w:t>).</w:t>
      </w:r>
    </w:p>
    <w:p w14:paraId="5C36B96D" w14:textId="510605F3" w:rsidR="00381645" w:rsidRPr="00381645" w:rsidRDefault="00256870" w:rsidP="00381645">
      <w:pPr>
        <w:pStyle w:val="ae"/>
        <w:jc w:val="center"/>
        <w:rPr>
          <w:sz w:val="24"/>
          <w:szCs w:val="20"/>
          <w:lang w:val="en-US"/>
        </w:rPr>
      </w:pPr>
      <w:r w:rsidRPr="00256870">
        <w:rPr>
          <w:noProof/>
          <w:sz w:val="24"/>
          <w:szCs w:val="20"/>
          <w:lang w:val="en-US"/>
        </w:rPr>
        <w:drawing>
          <wp:inline distT="0" distB="0" distL="0" distR="0" wp14:anchorId="6F1F235A" wp14:editId="3FA671A6">
            <wp:extent cx="5389123" cy="779997"/>
            <wp:effectExtent l="0" t="0" r="254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61482" cy="79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46A22" w14:textId="6744305E" w:rsidR="00381645" w:rsidRDefault="00381645" w:rsidP="00381645">
      <w:pPr>
        <w:pStyle w:val="ae"/>
        <w:jc w:val="center"/>
        <w:rPr>
          <w:sz w:val="24"/>
          <w:szCs w:val="20"/>
        </w:rPr>
      </w:pPr>
      <w:r w:rsidRPr="00381645">
        <w:rPr>
          <w:sz w:val="24"/>
          <w:szCs w:val="20"/>
        </w:rPr>
        <w:t xml:space="preserve">Рисунок </w:t>
      </w:r>
      <w:r w:rsidRPr="00256870">
        <w:rPr>
          <w:sz w:val="24"/>
          <w:szCs w:val="20"/>
        </w:rPr>
        <w:t>28</w:t>
      </w:r>
      <w:r w:rsidRPr="00381645">
        <w:rPr>
          <w:sz w:val="24"/>
          <w:szCs w:val="20"/>
        </w:rPr>
        <w:t xml:space="preserve"> – Устанавливаем репозиторий</w:t>
      </w:r>
    </w:p>
    <w:p w14:paraId="7A267F43" w14:textId="1EAA191C" w:rsidR="00381645" w:rsidRPr="00381645" w:rsidRDefault="00381645" w:rsidP="00381645">
      <w:pPr>
        <w:pStyle w:val="ae"/>
        <w:rPr>
          <w:sz w:val="24"/>
          <w:szCs w:val="20"/>
        </w:rPr>
      </w:pPr>
      <w:r w:rsidRPr="00381645">
        <w:rPr>
          <w:sz w:val="24"/>
          <w:szCs w:val="20"/>
        </w:rPr>
        <w:t>Статус хранения репозитория можно проверить командой “</w:t>
      </w:r>
      <w:r w:rsidRPr="00381645">
        <w:rPr>
          <w:sz w:val="24"/>
          <w:szCs w:val="20"/>
          <w:lang w:val="en-US"/>
        </w:rPr>
        <w:t>git</w:t>
      </w:r>
      <w:r w:rsidRPr="00381645">
        <w:rPr>
          <w:sz w:val="24"/>
          <w:szCs w:val="20"/>
        </w:rPr>
        <w:t xml:space="preserve"> </w:t>
      </w:r>
      <w:r w:rsidRPr="00381645">
        <w:rPr>
          <w:sz w:val="24"/>
          <w:szCs w:val="20"/>
          <w:lang w:val="en-US"/>
        </w:rPr>
        <w:t>status</w:t>
      </w:r>
      <w:r w:rsidRPr="00381645">
        <w:rPr>
          <w:sz w:val="24"/>
          <w:szCs w:val="20"/>
        </w:rPr>
        <w:t xml:space="preserve">” (Рисунок </w:t>
      </w:r>
      <w:r w:rsidR="00256870" w:rsidRPr="00256870">
        <w:rPr>
          <w:sz w:val="24"/>
          <w:szCs w:val="20"/>
        </w:rPr>
        <w:t>29</w:t>
      </w:r>
      <w:r w:rsidRPr="00381645">
        <w:rPr>
          <w:sz w:val="24"/>
          <w:szCs w:val="20"/>
        </w:rPr>
        <w:t>).</w:t>
      </w:r>
    </w:p>
    <w:p w14:paraId="31ED32A3" w14:textId="07AF1201" w:rsidR="00381645" w:rsidRPr="00381645" w:rsidRDefault="00256870" w:rsidP="00381645">
      <w:pPr>
        <w:pStyle w:val="ae"/>
        <w:jc w:val="center"/>
        <w:rPr>
          <w:sz w:val="24"/>
          <w:szCs w:val="20"/>
        </w:rPr>
      </w:pPr>
      <w:r w:rsidRPr="00256870">
        <w:rPr>
          <w:noProof/>
          <w:sz w:val="24"/>
          <w:szCs w:val="20"/>
        </w:rPr>
        <w:drawing>
          <wp:inline distT="0" distB="0" distL="0" distR="0" wp14:anchorId="62525B25" wp14:editId="54B50A1E">
            <wp:extent cx="5496560" cy="244010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27214" cy="2453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C7672" w14:textId="5EF8EB48" w:rsidR="00381645" w:rsidRPr="00381645" w:rsidRDefault="00381645" w:rsidP="00381645">
      <w:pPr>
        <w:pStyle w:val="ae"/>
        <w:jc w:val="center"/>
        <w:rPr>
          <w:sz w:val="24"/>
          <w:szCs w:val="20"/>
        </w:rPr>
      </w:pPr>
      <w:r w:rsidRPr="00381645">
        <w:rPr>
          <w:sz w:val="24"/>
          <w:szCs w:val="20"/>
        </w:rPr>
        <w:t xml:space="preserve">Рисунок </w:t>
      </w:r>
      <w:r w:rsidRPr="00256870">
        <w:rPr>
          <w:sz w:val="24"/>
          <w:szCs w:val="20"/>
        </w:rPr>
        <w:t>29</w:t>
      </w:r>
      <w:r w:rsidRPr="00381645">
        <w:rPr>
          <w:sz w:val="24"/>
          <w:szCs w:val="20"/>
        </w:rPr>
        <w:t xml:space="preserve"> – Проверка на статус хранения</w:t>
      </w:r>
    </w:p>
    <w:p w14:paraId="2018EE73" w14:textId="0B190A1F" w:rsidR="00381645" w:rsidRPr="00381645" w:rsidRDefault="00381645" w:rsidP="00381645">
      <w:pPr>
        <w:pStyle w:val="ae"/>
        <w:rPr>
          <w:sz w:val="24"/>
          <w:szCs w:val="20"/>
        </w:rPr>
      </w:pPr>
      <w:r w:rsidRPr="00381645">
        <w:rPr>
          <w:sz w:val="24"/>
          <w:szCs w:val="20"/>
        </w:rPr>
        <w:t>Несохранные данные выделенные красным цветом, чтобы сохранить используем команду “</w:t>
      </w:r>
      <w:r w:rsidRPr="00381645">
        <w:rPr>
          <w:sz w:val="24"/>
          <w:szCs w:val="20"/>
          <w:lang w:val="en-US"/>
        </w:rPr>
        <w:t>git</w:t>
      </w:r>
      <w:r w:rsidRPr="00381645">
        <w:rPr>
          <w:sz w:val="24"/>
          <w:szCs w:val="20"/>
        </w:rPr>
        <w:t xml:space="preserve"> </w:t>
      </w:r>
      <w:r w:rsidRPr="00381645">
        <w:rPr>
          <w:sz w:val="24"/>
          <w:szCs w:val="20"/>
          <w:lang w:val="en-US"/>
        </w:rPr>
        <w:t>add</w:t>
      </w:r>
      <w:r w:rsidRPr="00381645">
        <w:rPr>
          <w:sz w:val="24"/>
          <w:szCs w:val="20"/>
        </w:rPr>
        <w:t xml:space="preserve"> .” (Рисунок </w:t>
      </w:r>
      <w:r w:rsidR="00256870">
        <w:rPr>
          <w:sz w:val="24"/>
          <w:szCs w:val="20"/>
          <w:lang w:val="en-US"/>
        </w:rPr>
        <w:t>30</w:t>
      </w:r>
      <w:r w:rsidRPr="00381645">
        <w:rPr>
          <w:sz w:val="24"/>
          <w:szCs w:val="20"/>
        </w:rPr>
        <w:t>).</w:t>
      </w:r>
    </w:p>
    <w:p w14:paraId="77806F24" w14:textId="046919BB" w:rsidR="00381645" w:rsidRPr="00381645" w:rsidRDefault="00256870" w:rsidP="00381645">
      <w:pPr>
        <w:pStyle w:val="ae"/>
        <w:rPr>
          <w:sz w:val="24"/>
          <w:szCs w:val="20"/>
        </w:rPr>
      </w:pPr>
      <w:r w:rsidRPr="00256870">
        <w:rPr>
          <w:noProof/>
          <w:sz w:val="24"/>
          <w:szCs w:val="20"/>
        </w:rPr>
        <w:drawing>
          <wp:inline distT="0" distB="0" distL="0" distR="0" wp14:anchorId="4F0CBBAD" wp14:editId="438A71B0">
            <wp:extent cx="5496560" cy="1320232"/>
            <wp:effectExtent l="0" t="0" r="889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29123" cy="1328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4AF38" w14:textId="2BE05A3D" w:rsidR="00381645" w:rsidRPr="00381645" w:rsidRDefault="00381645" w:rsidP="00381645">
      <w:pPr>
        <w:pStyle w:val="ae"/>
        <w:jc w:val="center"/>
        <w:rPr>
          <w:sz w:val="24"/>
          <w:szCs w:val="20"/>
        </w:rPr>
      </w:pPr>
      <w:r w:rsidRPr="00381645">
        <w:rPr>
          <w:sz w:val="24"/>
          <w:szCs w:val="20"/>
        </w:rPr>
        <w:t xml:space="preserve">Рисунок </w:t>
      </w:r>
      <w:r w:rsidRPr="00256870">
        <w:rPr>
          <w:sz w:val="24"/>
          <w:szCs w:val="20"/>
        </w:rPr>
        <w:t>30</w:t>
      </w:r>
      <w:r w:rsidRPr="00381645">
        <w:rPr>
          <w:sz w:val="24"/>
          <w:szCs w:val="20"/>
        </w:rPr>
        <w:t xml:space="preserve"> – Сохранением данные</w:t>
      </w:r>
    </w:p>
    <w:p w14:paraId="2132A3A1" w14:textId="156585C0" w:rsidR="00381645" w:rsidRPr="00381645" w:rsidRDefault="00381645" w:rsidP="00381645">
      <w:pPr>
        <w:pStyle w:val="ae"/>
        <w:rPr>
          <w:sz w:val="24"/>
          <w:szCs w:val="20"/>
        </w:rPr>
      </w:pPr>
      <w:r w:rsidRPr="00381645">
        <w:rPr>
          <w:sz w:val="24"/>
          <w:szCs w:val="20"/>
        </w:rPr>
        <w:t>Проверим сохранение данных командой “</w:t>
      </w:r>
      <w:r w:rsidRPr="00381645">
        <w:rPr>
          <w:sz w:val="24"/>
          <w:szCs w:val="20"/>
          <w:lang w:val="en-US"/>
        </w:rPr>
        <w:t>git</w:t>
      </w:r>
      <w:r w:rsidRPr="00381645">
        <w:rPr>
          <w:sz w:val="24"/>
          <w:szCs w:val="20"/>
        </w:rPr>
        <w:t xml:space="preserve"> </w:t>
      </w:r>
      <w:r w:rsidRPr="00381645">
        <w:rPr>
          <w:sz w:val="24"/>
          <w:szCs w:val="20"/>
          <w:lang w:val="en-US"/>
        </w:rPr>
        <w:t>status</w:t>
      </w:r>
      <w:r w:rsidRPr="00381645">
        <w:rPr>
          <w:sz w:val="24"/>
          <w:szCs w:val="20"/>
        </w:rPr>
        <w:t xml:space="preserve">” (Рисунок </w:t>
      </w:r>
      <w:r w:rsidR="00256870" w:rsidRPr="00256870">
        <w:rPr>
          <w:sz w:val="24"/>
          <w:szCs w:val="20"/>
        </w:rPr>
        <w:t>31</w:t>
      </w:r>
      <w:r w:rsidRPr="00381645">
        <w:rPr>
          <w:sz w:val="24"/>
          <w:szCs w:val="20"/>
        </w:rPr>
        <w:t>).</w:t>
      </w:r>
    </w:p>
    <w:p w14:paraId="2EBC1861" w14:textId="017BBAF3" w:rsidR="00381645" w:rsidRPr="00381645" w:rsidRDefault="00C8164E" w:rsidP="00381645">
      <w:pPr>
        <w:pStyle w:val="ae"/>
        <w:jc w:val="center"/>
        <w:rPr>
          <w:sz w:val="24"/>
          <w:szCs w:val="20"/>
        </w:rPr>
      </w:pPr>
      <w:r w:rsidRPr="00C8164E">
        <w:rPr>
          <w:noProof/>
          <w:sz w:val="24"/>
          <w:szCs w:val="20"/>
        </w:rPr>
        <w:lastRenderedPageBreak/>
        <w:drawing>
          <wp:inline distT="0" distB="0" distL="0" distR="0" wp14:anchorId="02BFA7D1" wp14:editId="034FC49C">
            <wp:extent cx="5396759" cy="3180944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84997" cy="323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00042" w14:textId="69A18639" w:rsidR="00381645" w:rsidRPr="00381645" w:rsidRDefault="00381645" w:rsidP="00381645">
      <w:pPr>
        <w:pStyle w:val="ae"/>
        <w:jc w:val="center"/>
        <w:rPr>
          <w:sz w:val="24"/>
          <w:szCs w:val="20"/>
        </w:rPr>
      </w:pPr>
      <w:r w:rsidRPr="00381645">
        <w:rPr>
          <w:sz w:val="24"/>
          <w:szCs w:val="20"/>
        </w:rPr>
        <w:t xml:space="preserve">Рисунок </w:t>
      </w:r>
      <w:r w:rsidRPr="00256870">
        <w:rPr>
          <w:sz w:val="24"/>
          <w:szCs w:val="20"/>
        </w:rPr>
        <w:t>31</w:t>
      </w:r>
      <w:r w:rsidRPr="00381645">
        <w:rPr>
          <w:sz w:val="24"/>
          <w:szCs w:val="20"/>
        </w:rPr>
        <w:t xml:space="preserve"> – Проверка сохранения данных</w:t>
      </w:r>
    </w:p>
    <w:p w14:paraId="78168E3C" w14:textId="6F1CB055" w:rsidR="00381645" w:rsidRPr="00381645" w:rsidRDefault="00381645" w:rsidP="00381645">
      <w:pPr>
        <w:pStyle w:val="ae"/>
        <w:rPr>
          <w:sz w:val="24"/>
          <w:szCs w:val="20"/>
        </w:rPr>
      </w:pPr>
      <w:r w:rsidRPr="00381645">
        <w:rPr>
          <w:sz w:val="24"/>
          <w:szCs w:val="20"/>
        </w:rPr>
        <w:t>Создадим комит командой “</w:t>
      </w:r>
      <w:r w:rsidRPr="00381645">
        <w:rPr>
          <w:sz w:val="24"/>
          <w:szCs w:val="20"/>
          <w:lang w:val="en-US"/>
        </w:rPr>
        <w:t>git</w:t>
      </w:r>
      <w:r w:rsidRPr="00381645">
        <w:rPr>
          <w:sz w:val="24"/>
          <w:szCs w:val="20"/>
        </w:rPr>
        <w:t xml:space="preserve"> </w:t>
      </w:r>
      <w:r w:rsidRPr="00381645">
        <w:rPr>
          <w:sz w:val="24"/>
          <w:szCs w:val="20"/>
          <w:lang w:val="en-US"/>
        </w:rPr>
        <w:t>commit</w:t>
      </w:r>
      <w:r w:rsidRPr="00381645">
        <w:rPr>
          <w:sz w:val="24"/>
          <w:szCs w:val="20"/>
        </w:rPr>
        <w:t xml:space="preserve"> -</w:t>
      </w:r>
      <w:r w:rsidRPr="00381645">
        <w:rPr>
          <w:sz w:val="24"/>
          <w:szCs w:val="20"/>
          <w:lang w:val="en-US"/>
        </w:rPr>
        <w:t>m</w:t>
      </w:r>
      <w:r w:rsidRPr="00381645">
        <w:rPr>
          <w:sz w:val="24"/>
          <w:szCs w:val="20"/>
        </w:rPr>
        <w:t xml:space="preserve"> «</w:t>
      </w:r>
      <w:r w:rsidRPr="00381645">
        <w:rPr>
          <w:sz w:val="24"/>
          <w:szCs w:val="20"/>
          <w:lang w:val="en-US"/>
        </w:rPr>
        <w:t>Inittial</w:t>
      </w:r>
      <w:r w:rsidRPr="00381645">
        <w:rPr>
          <w:sz w:val="24"/>
          <w:szCs w:val="20"/>
        </w:rPr>
        <w:t xml:space="preserve"> </w:t>
      </w:r>
      <w:r w:rsidRPr="00381645">
        <w:rPr>
          <w:sz w:val="24"/>
          <w:szCs w:val="20"/>
          <w:lang w:val="en-US"/>
        </w:rPr>
        <w:t>commit</w:t>
      </w:r>
      <w:r w:rsidRPr="00381645">
        <w:rPr>
          <w:sz w:val="24"/>
          <w:szCs w:val="20"/>
        </w:rPr>
        <w:t xml:space="preserve">»” (Рисунок </w:t>
      </w:r>
      <w:r w:rsidR="00256870" w:rsidRPr="0097478A">
        <w:rPr>
          <w:sz w:val="24"/>
          <w:szCs w:val="20"/>
        </w:rPr>
        <w:t>32</w:t>
      </w:r>
      <w:r w:rsidRPr="00381645">
        <w:rPr>
          <w:sz w:val="24"/>
          <w:szCs w:val="20"/>
        </w:rPr>
        <w:t>).</w:t>
      </w:r>
    </w:p>
    <w:p w14:paraId="145B7EB9" w14:textId="2E5CCBB5" w:rsidR="00381645" w:rsidRPr="00381645" w:rsidRDefault="00C8164E" w:rsidP="00381645">
      <w:pPr>
        <w:pStyle w:val="ae"/>
        <w:jc w:val="center"/>
        <w:rPr>
          <w:sz w:val="24"/>
          <w:szCs w:val="20"/>
        </w:rPr>
      </w:pPr>
      <w:r w:rsidRPr="00C8164E">
        <w:rPr>
          <w:noProof/>
          <w:sz w:val="24"/>
          <w:szCs w:val="20"/>
        </w:rPr>
        <w:drawing>
          <wp:inline distT="0" distB="0" distL="0" distR="0" wp14:anchorId="38FFA6E9" wp14:editId="5BD10923">
            <wp:extent cx="5496127" cy="2912272"/>
            <wp:effectExtent l="0" t="0" r="0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520878" cy="2925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94604" w14:textId="54FB1186" w:rsidR="00C8164E" w:rsidRDefault="00381645" w:rsidP="00381645">
      <w:pPr>
        <w:pStyle w:val="ae"/>
        <w:jc w:val="center"/>
        <w:rPr>
          <w:sz w:val="24"/>
          <w:szCs w:val="20"/>
        </w:rPr>
      </w:pPr>
      <w:r w:rsidRPr="00381645">
        <w:rPr>
          <w:sz w:val="24"/>
          <w:szCs w:val="20"/>
        </w:rPr>
        <w:t>Рисунок 32 – Создание коммита с именем «</w:t>
      </w:r>
      <w:r w:rsidRPr="00381645">
        <w:rPr>
          <w:sz w:val="24"/>
          <w:szCs w:val="20"/>
          <w:lang w:val="en-US"/>
        </w:rPr>
        <w:t>Inittial</w:t>
      </w:r>
      <w:r w:rsidRPr="00381645">
        <w:rPr>
          <w:sz w:val="24"/>
          <w:szCs w:val="20"/>
        </w:rPr>
        <w:t xml:space="preserve"> </w:t>
      </w:r>
      <w:r w:rsidRPr="00381645">
        <w:rPr>
          <w:sz w:val="24"/>
          <w:szCs w:val="20"/>
          <w:lang w:val="en-US"/>
        </w:rPr>
        <w:t>commit</w:t>
      </w:r>
      <w:r w:rsidRPr="00381645">
        <w:rPr>
          <w:sz w:val="24"/>
          <w:szCs w:val="20"/>
        </w:rPr>
        <w:t>»</w:t>
      </w:r>
    </w:p>
    <w:p w14:paraId="430C969E" w14:textId="206888D7" w:rsidR="00381645" w:rsidRPr="00C8164E" w:rsidRDefault="00C8164E" w:rsidP="00C8164E">
      <w:pPr>
        <w:rPr>
          <w:rFonts w:ascii="Times New Roman" w:hAnsi="Times New Roman"/>
          <w:sz w:val="24"/>
          <w:szCs w:val="20"/>
        </w:rPr>
      </w:pPr>
      <w:r>
        <w:rPr>
          <w:sz w:val="24"/>
          <w:szCs w:val="20"/>
        </w:rPr>
        <w:br w:type="page"/>
      </w:r>
    </w:p>
    <w:p w14:paraId="059FD3E2" w14:textId="77F5EF38" w:rsidR="00381645" w:rsidRPr="00381645" w:rsidRDefault="00381645" w:rsidP="00381645">
      <w:pPr>
        <w:pStyle w:val="ae"/>
        <w:rPr>
          <w:sz w:val="24"/>
          <w:szCs w:val="20"/>
        </w:rPr>
      </w:pPr>
      <w:r w:rsidRPr="00381645">
        <w:rPr>
          <w:sz w:val="24"/>
          <w:szCs w:val="20"/>
        </w:rPr>
        <w:lastRenderedPageBreak/>
        <w:t xml:space="preserve">Создаем репозиторий на сайте </w:t>
      </w:r>
      <w:r w:rsidRPr="00381645">
        <w:rPr>
          <w:sz w:val="24"/>
          <w:szCs w:val="20"/>
          <w:lang w:val="en-US"/>
        </w:rPr>
        <w:t>Github</w:t>
      </w:r>
      <w:r w:rsidRPr="00381645">
        <w:rPr>
          <w:sz w:val="24"/>
          <w:szCs w:val="20"/>
        </w:rPr>
        <w:t xml:space="preserve"> (Рисунок </w:t>
      </w:r>
      <w:r w:rsidR="00256870" w:rsidRPr="00256870">
        <w:rPr>
          <w:sz w:val="24"/>
          <w:szCs w:val="20"/>
        </w:rPr>
        <w:t>33</w:t>
      </w:r>
      <w:r w:rsidRPr="00381645">
        <w:rPr>
          <w:sz w:val="24"/>
          <w:szCs w:val="20"/>
        </w:rPr>
        <w:t>).</w:t>
      </w:r>
    </w:p>
    <w:p w14:paraId="361A2BC5" w14:textId="77777777" w:rsidR="009F2384" w:rsidRDefault="009F2384" w:rsidP="00381645">
      <w:pPr>
        <w:pStyle w:val="ae"/>
        <w:ind w:left="708" w:firstLine="1"/>
        <w:jc w:val="center"/>
        <w:rPr>
          <w:sz w:val="24"/>
          <w:szCs w:val="20"/>
        </w:rPr>
      </w:pPr>
      <w:r w:rsidRPr="009F2384">
        <w:rPr>
          <w:noProof/>
          <w:sz w:val="24"/>
          <w:szCs w:val="20"/>
        </w:rPr>
        <w:drawing>
          <wp:inline distT="0" distB="0" distL="0" distR="0" wp14:anchorId="5D8BBFEA" wp14:editId="1C3D2771">
            <wp:extent cx="4688031" cy="3385226"/>
            <wp:effectExtent l="0" t="0" r="0" b="571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b="37247"/>
                    <a:stretch/>
                  </pic:blipFill>
                  <pic:spPr bwMode="auto">
                    <a:xfrm>
                      <a:off x="0" y="0"/>
                      <a:ext cx="4731149" cy="34163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904311" w14:textId="5FED8528" w:rsidR="00381645" w:rsidRPr="00381645" w:rsidRDefault="00381645" w:rsidP="00381645">
      <w:pPr>
        <w:pStyle w:val="ae"/>
        <w:ind w:left="708" w:firstLine="1"/>
        <w:jc w:val="center"/>
        <w:rPr>
          <w:sz w:val="24"/>
          <w:szCs w:val="20"/>
        </w:rPr>
      </w:pPr>
      <w:r w:rsidRPr="00381645">
        <w:rPr>
          <w:sz w:val="24"/>
          <w:szCs w:val="20"/>
        </w:rPr>
        <w:t xml:space="preserve">Рисунок </w:t>
      </w:r>
      <w:r w:rsidRPr="00256870">
        <w:rPr>
          <w:sz w:val="24"/>
          <w:szCs w:val="20"/>
        </w:rPr>
        <w:t>3</w:t>
      </w:r>
      <w:r w:rsidR="00256870" w:rsidRPr="00256870">
        <w:rPr>
          <w:sz w:val="24"/>
          <w:szCs w:val="20"/>
        </w:rPr>
        <w:t>3</w:t>
      </w:r>
      <w:r w:rsidRPr="00381645">
        <w:rPr>
          <w:sz w:val="24"/>
          <w:szCs w:val="20"/>
        </w:rPr>
        <w:t xml:space="preserve"> – Создаём удалённый репозиторий</w:t>
      </w:r>
    </w:p>
    <w:p w14:paraId="3C69C555" w14:textId="477A38B6" w:rsidR="00381645" w:rsidRPr="00381645" w:rsidRDefault="008220A3" w:rsidP="008220A3">
      <w:pPr>
        <w:pStyle w:val="ae"/>
        <w:rPr>
          <w:sz w:val="24"/>
          <w:szCs w:val="20"/>
        </w:rPr>
      </w:pPr>
      <w:r w:rsidRPr="008220A3">
        <w:rPr>
          <w:sz w:val="24"/>
          <w:szCs w:val="20"/>
        </w:rPr>
        <w:t>Установи</w:t>
      </w:r>
      <w:r>
        <w:rPr>
          <w:sz w:val="24"/>
          <w:szCs w:val="20"/>
        </w:rPr>
        <w:t>м</w:t>
      </w:r>
      <w:r w:rsidRPr="008220A3">
        <w:rPr>
          <w:sz w:val="24"/>
          <w:szCs w:val="20"/>
        </w:rPr>
        <w:t xml:space="preserve"> в Git свой репозиторий как удаленный через</w:t>
      </w:r>
      <w:r>
        <w:rPr>
          <w:sz w:val="24"/>
          <w:szCs w:val="20"/>
        </w:rPr>
        <w:t xml:space="preserve"> </w:t>
      </w:r>
      <w:r w:rsidRPr="008220A3">
        <w:rPr>
          <w:sz w:val="24"/>
          <w:szCs w:val="20"/>
        </w:rPr>
        <w:t xml:space="preserve">“git remote add origin” </w:t>
      </w:r>
      <w:r>
        <w:rPr>
          <w:sz w:val="24"/>
          <w:szCs w:val="20"/>
        </w:rPr>
        <w:t>и у</w:t>
      </w:r>
      <w:r w:rsidRPr="00381645">
        <w:rPr>
          <w:sz w:val="24"/>
          <w:szCs w:val="20"/>
        </w:rPr>
        <w:t>станов</w:t>
      </w:r>
      <w:r>
        <w:rPr>
          <w:sz w:val="24"/>
          <w:szCs w:val="20"/>
        </w:rPr>
        <w:t>им</w:t>
      </w:r>
      <w:r w:rsidR="00381645" w:rsidRPr="00381645">
        <w:rPr>
          <w:sz w:val="24"/>
          <w:szCs w:val="20"/>
        </w:rPr>
        <w:t xml:space="preserve"> репозиторий как удалённый командой “</w:t>
      </w:r>
      <w:r w:rsidR="00381645" w:rsidRPr="00381645">
        <w:rPr>
          <w:sz w:val="24"/>
          <w:szCs w:val="20"/>
          <w:lang w:val="en-US"/>
        </w:rPr>
        <w:t>git</w:t>
      </w:r>
      <w:r w:rsidR="00381645" w:rsidRPr="00381645">
        <w:rPr>
          <w:sz w:val="24"/>
          <w:szCs w:val="20"/>
        </w:rPr>
        <w:t xml:space="preserve"> </w:t>
      </w:r>
      <w:r w:rsidR="00381645" w:rsidRPr="00381645">
        <w:rPr>
          <w:sz w:val="24"/>
          <w:szCs w:val="20"/>
          <w:lang w:val="en-US"/>
        </w:rPr>
        <w:t>push</w:t>
      </w:r>
      <w:r w:rsidR="00381645" w:rsidRPr="00381645">
        <w:rPr>
          <w:sz w:val="24"/>
          <w:szCs w:val="20"/>
        </w:rPr>
        <w:t xml:space="preserve"> -</w:t>
      </w:r>
      <w:r w:rsidR="00381645" w:rsidRPr="00381645">
        <w:rPr>
          <w:sz w:val="24"/>
          <w:szCs w:val="20"/>
          <w:lang w:val="en-US"/>
        </w:rPr>
        <w:t>u</w:t>
      </w:r>
      <w:r w:rsidR="00381645" w:rsidRPr="00381645">
        <w:rPr>
          <w:sz w:val="24"/>
          <w:szCs w:val="20"/>
        </w:rPr>
        <w:t xml:space="preserve"> </w:t>
      </w:r>
      <w:r w:rsidR="00381645" w:rsidRPr="00381645">
        <w:rPr>
          <w:sz w:val="24"/>
          <w:szCs w:val="20"/>
          <w:lang w:val="en-US"/>
        </w:rPr>
        <w:t>origin</w:t>
      </w:r>
      <w:r w:rsidR="00381645" w:rsidRPr="00381645">
        <w:rPr>
          <w:sz w:val="24"/>
          <w:szCs w:val="20"/>
        </w:rPr>
        <w:t xml:space="preserve"> </w:t>
      </w:r>
      <w:r w:rsidR="00381645" w:rsidRPr="00381645">
        <w:rPr>
          <w:sz w:val="24"/>
          <w:szCs w:val="20"/>
          <w:lang w:val="en-US"/>
        </w:rPr>
        <w:t>master</w:t>
      </w:r>
      <w:r w:rsidR="00381645" w:rsidRPr="00381645">
        <w:rPr>
          <w:sz w:val="24"/>
          <w:szCs w:val="20"/>
        </w:rPr>
        <w:t xml:space="preserve">” (Рисунок </w:t>
      </w:r>
      <w:r w:rsidR="00256870" w:rsidRPr="00256870">
        <w:rPr>
          <w:sz w:val="24"/>
          <w:szCs w:val="20"/>
        </w:rPr>
        <w:t>34</w:t>
      </w:r>
      <w:r w:rsidR="00381645" w:rsidRPr="00381645">
        <w:rPr>
          <w:sz w:val="24"/>
          <w:szCs w:val="20"/>
        </w:rPr>
        <w:t xml:space="preserve">). </w:t>
      </w:r>
    </w:p>
    <w:p w14:paraId="40C425C5" w14:textId="0EDB2EE8" w:rsidR="00381645" w:rsidRPr="00381645" w:rsidRDefault="008220A3" w:rsidP="0097478A">
      <w:pPr>
        <w:pStyle w:val="ae"/>
        <w:rPr>
          <w:sz w:val="24"/>
          <w:szCs w:val="20"/>
        </w:rPr>
      </w:pPr>
      <w:r w:rsidRPr="008220A3">
        <w:rPr>
          <w:noProof/>
          <w:sz w:val="24"/>
          <w:szCs w:val="20"/>
          <w:lang w:val="en-US"/>
        </w:rPr>
        <w:drawing>
          <wp:inline distT="0" distB="0" distL="0" distR="0" wp14:anchorId="3043EDEB" wp14:editId="50FF9393">
            <wp:extent cx="5678421" cy="2247089"/>
            <wp:effectExtent l="0" t="0" r="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09932" cy="2259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9D2E1" w14:textId="77362C7C" w:rsidR="00381645" w:rsidRDefault="00381645" w:rsidP="00381645">
      <w:pPr>
        <w:pStyle w:val="ae"/>
        <w:jc w:val="center"/>
        <w:rPr>
          <w:sz w:val="24"/>
          <w:szCs w:val="20"/>
        </w:rPr>
      </w:pPr>
      <w:r w:rsidRPr="00381645">
        <w:rPr>
          <w:sz w:val="24"/>
          <w:szCs w:val="20"/>
        </w:rPr>
        <w:t xml:space="preserve">Рисунок </w:t>
      </w:r>
      <w:r w:rsidRPr="00256870">
        <w:rPr>
          <w:sz w:val="24"/>
          <w:szCs w:val="20"/>
        </w:rPr>
        <w:t>3</w:t>
      </w:r>
      <w:r w:rsidR="00256870" w:rsidRPr="00256870">
        <w:rPr>
          <w:sz w:val="24"/>
          <w:szCs w:val="20"/>
        </w:rPr>
        <w:t>4</w:t>
      </w:r>
      <w:r w:rsidRPr="00381645">
        <w:rPr>
          <w:sz w:val="24"/>
          <w:szCs w:val="20"/>
        </w:rPr>
        <w:t xml:space="preserve"> – Добавляем в </w:t>
      </w:r>
      <w:r w:rsidRPr="00381645">
        <w:rPr>
          <w:sz w:val="24"/>
          <w:szCs w:val="20"/>
          <w:lang w:val="en-US"/>
        </w:rPr>
        <w:t>git</w:t>
      </w:r>
      <w:r w:rsidRPr="00381645">
        <w:rPr>
          <w:sz w:val="24"/>
          <w:szCs w:val="20"/>
        </w:rPr>
        <w:t xml:space="preserve"> проект</w:t>
      </w:r>
    </w:p>
    <w:p w14:paraId="74559478" w14:textId="1227984B" w:rsidR="0097478A" w:rsidRPr="0097478A" w:rsidRDefault="0097478A" w:rsidP="0097478A">
      <w:pPr>
        <w:pStyle w:val="ae"/>
        <w:ind w:left="707"/>
        <w:jc w:val="left"/>
        <w:rPr>
          <w:sz w:val="24"/>
          <w:szCs w:val="20"/>
          <w:lang w:val="en-US"/>
        </w:rPr>
      </w:pPr>
      <w:r>
        <w:rPr>
          <w:sz w:val="24"/>
          <w:szCs w:val="20"/>
        </w:rPr>
        <w:t xml:space="preserve">Результат репозитория </w:t>
      </w:r>
      <w:r>
        <w:rPr>
          <w:sz w:val="24"/>
          <w:szCs w:val="20"/>
          <w:lang w:val="en-US"/>
        </w:rPr>
        <w:t xml:space="preserve">github </w:t>
      </w:r>
      <w:r w:rsidRPr="00381645">
        <w:rPr>
          <w:sz w:val="24"/>
          <w:szCs w:val="20"/>
        </w:rPr>
        <w:t xml:space="preserve">(Рисунок </w:t>
      </w:r>
      <w:r w:rsidRPr="00256870">
        <w:rPr>
          <w:sz w:val="24"/>
          <w:szCs w:val="20"/>
        </w:rPr>
        <w:t>3</w:t>
      </w:r>
      <w:r>
        <w:rPr>
          <w:sz w:val="24"/>
          <w:szCs w:val="20"/>
          <w:lang w:val="en-US"/>
        </w:rPr>
        <w:t>5</w:t>
      </w:r>
      <w:r w:rsidRPr="00381645">
        <w:rPr>
          <w:sz w:val="24"/>
          <w:szCs w:val="20"/>
        </w:rPr>
        <w:t>).</w:t>
      </w:r>
    </w:p>
    <w:p w14:paraId="57BCD381" w14:textId="14376ED5" w:rsidR="0097478A" w:rsidRDefault="0097478A" w:rsidP="00381645">
      <w:pPr>
        <w:pStyle w:val="ae"/>
        <w:jc w:val="center"/>
        <w:rPr>
          <w:sz w:val="24"/>
          <w:szCs w:val="20"/>
        </w:rPr>
      </w:pPr>
      <w:r w:rsidRPr="0097478A">
        <w:rPr>
          <w:sz w:val="24"/>
          <w:szCs w:val="20"/>
        </w:rPr>
        <w:lastRenderedPageBreak/>
        <w:drawing>
          <wp:inline distT="0" distB="0" distL="0" distR="0" wp14:anchorId="2F6865AA" wp14:editId="36B274C3">
            <wp:extent cx="5628420" cy="2889115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57238" cy="2903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09DDD" w14:textId="6DF2ADE3" w:rsidR="0097478A" w:rsidRPr="0097478A" w:rsidRDefault="0097478A" w:rsidP="0097478A">
      <w:pPr>
        <w:pStyle w:val="ae"/>
        <w:jc w:val="center"/>
        <w:rPr>
          <w:sz w:val="24"/>
          <w:szCs w:val="20"/>
          <w:lang w:val="en-US"/>
        </w:rPr>
      </w:pPr>
      <w:r w:rsidRPr="00381645">
        <w:rPr>
          <w:sz w:val="24"/>
          <w:szCs w:val="20"/>
        </w:rPr>
        <w:t xml:space="preserve">Рисунок </w:t>
      </w:r>
      <w:r w:rsidRPr="00256870">
        <w:rPr>
          <w:sz w:val="24"/>
          <w:szCs w:val="20"/>
        </w:rPr>
        <w:t>3</w:t>
      </w:r>
      <w:r w:rsidRPr="0097478A">
        <w:rPr>
          <w:sz w:val="24"/>
          <w:szCs w:val="20"/>
        </w:rPr>
        <w:t>5</w:t>
      </w:r>
      <w:r w:rsidRPr="00381645">
        <w:rPr>
          <w:sz w:val="24"/>
          <w:szCs w:val="20"/>
        </w:rPr>
        <w:t xml:space="preserve"> – </w:t>
      </w:r>
      <w:r>
        <w:rPr>
          <w:sz w:val="24"/>
          <w:szCs w:val="20"/>
        </w:rPr>
        <w:t xml:space="preserve">Репозиторий </w:t>
      </w:r>
      <w:r>
        <w:rPr>
          <w:sz w:val="24"/>
          <w:szCs w:val="20"/>
          <w:lang w:val="en-US"/>
        </w:rPr>
        <w:t>github</w:t>
      </w:r>
      <w:bookmarkStart w:id="14" w:name="_GoBack"/>
      <w:bookmarkEnd w:id="14"/>
    </w:p>
    <w:p w14:paraId="2DA39289" w14:textId="77777777" w:rsidR="0097478A" w:rsidRPr="00381645" w:rsidRDefault="0097478A" w:rsidP="0097478A">
      <w:pPr>
        <w:pStyle w:val="ae"/>
        <w:ind w:firstLine="0"/>
        <w:rPr>
          <w:sz w:val="24"/>
          <w:szCs w:val="20"/>
        </w:rPr>
      </w:pPr>
    </w:p>
    <w:p w14:paraId="084BD330" w14:textId="77777777" w:rsidR="00381645" w:rsidRDefault="00381645" w:rsidP="00381645">
      <w:pPr>
        <w:rPr>
          <w:rFonts w:ascii="Times New Roman" w:hAnsi="Times New Roman"/>
          <w:sz w:val="28"/>
        </w:rPr>
      </w:pPr>
      <w:r>
        <w:br w:type="page"/>
      </w:r>
    </w:p>
    <w:p w14:paraId="60B75FFF" w14:textId="77777777" w:rsidR="00117170" w:rsidRPr="006C5963" w:rsidRDefault="00117170" w:rsidP="00117170">
      <w:pPr>
        <w:pStyle w:val="a5"/>
        <w:spacing w:before="600" w:after="480" w:line="360" w:lineRule="auto"/>
        <w:ind w:left="357"/>
        <w:jc w:val="center"/>
        <w:outlineLvl w:val="0"/>
        <w:rPr>
          <w:rStyle w:val="a4"/>
          <w:b/>
          <w:bCs/>
          <w:noProof/>
          <w:color w:val="auto"/>
          <w:sz w:val="28"/>
          <w:szCs w:val="28"/>
        </w:rPr>
      </w:pPr>
      <w:r w:rsidRPr="006C5963">
        <w:rPr>
          <w:rStyle w:val="a4"/>
          <w:b/>
          <w:bCs/>
          <w:noProof/>
          <w:color w:val="auto"/>
          <w:sz w:val="28"/>
          <w:szCs w:val="28"/>
        </w:rPr>
        <w:lastRenderedPageBreak/>
        <w:t>Приложение</w:t>
      </w:r>
      <w:bookmarkEnd w:id="12"/>
      <w:r>
        <w:rPr>
          <w:rStyle w:val="a4"/>
          <w:b/>
          <w:bCs/>
          <w:noProof/>
          <w:color w:val="auto"/>
          <w:sz w:val="28"/>
          <w:szCs w:val="28"/>
        </w:rPr>
        <w:t xml:space="preserve"> А</w:t>
      </w:r>
      <w:bookmarkEnd w:id="13"/>
    </w:p>
    <w:p w14:paraId="75EAA48E" w14:textId="77777777" w:rsidR="00117170" w:rsidRPr="008471D4" w:rsidRDefault="00117170" w:rsidP="00117170">
      <w:pPr>
        <w:pStyle w:val="a5"/>
        <w:spacing w:before="600" w:after="480" w:line="360" w:lineRule="auto"/>
        <w:ind w:left="360"/>
        <w:jc w:val="center"/>
        <w:rPr>
          <w:rStyle w:val="a4"/>
          <w:noProof/>
          <w:color w:val="auto"/>
          <w:sz w:val="28"/>
          <w:szCs w:val="28"/>
        </w:rPr>
      </w:pPr>
      <w:r w:rsidRPr="006C5963">
        <w:rPr>
          <w:rStyle w:val="a4"/>
          <w:noProof/>
          <w:color w:val="auto"/>
          <w:sz w:val="28"/>
          <w:szCs w:val="28"/>
        </w:rPr>
        <w:t>Код</w:t>
      </w:r>
      <w:r w:rsidRPr="008471D4">
        <w:rPr>
          <w:rStyle w:val="a4"/>
          <w:noProof/>
          <w:color w:val="auto"/>
          <w:sz w:val="28"/>
          <w:szCs w:val="28"/>
        </w:rPr>
        <w:t xml:space="preserve"> </w:t>
      </w:r>
      <w:r w:rsidRPr="006C5963">
        <w:rPr>
          <w:rStyle w:val="a4"/>
          <w:noProof/>
          <w:color w:val="auto"/>
          <w:sz w:val="28"/>
          <w:szCs w:val="28"/>
        </w:rPr>
        <w:t>программы</w:t>
      </w:r>
    </w:p>
    <w:p w14:paraId="73F6DD6F" w14:textId="77777777" w:rsidR="00F87AC3" w:rsidRPr="008471D4" w:rsidRDefault="00F87AC3" w:rsidP="00F87AC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CD5F86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8471D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CD5F86">
        <w:rPr>
          <w:rFonts w:ascii="Times New Roman" w:hAnsi="Times New Roman" w:cs="Times New Roman"/>
          <w:b/>
          <w:bCs/>
          <w:sz w:val="24"/>
          <w:szCs w:val="24"/>
        </w:rPr>
        <w:t>формы</w:t>
      </w:r>
      <w:r w:rsidRPr="008471D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CD5F86">
        <w:rPr>
          <w:rFonts w:ascii="Times New Roman" w:hAnsi="Times New Roman" w:cs="Times New Roman"/>
          <w:b/>
          <w:bCs/>
          <w:sz w:val="24"/>
          <w:szCs w:val="24"/>
          <w:lang w:val="en-US"/>
        </w:rPr>
        <w:t>Form</w:t>
      </w:r>
      <w:r w:rsidRPr="008471D4">
        <w:rPr>
          <w:rFonts w:ascii="Times New Roman" w:hAnsi="Times New Roman" w:cs="Times New Roman"/>
          <w:b/>
          <w:bCs/>
          <w:sz w:val="24"/>
          <w:szCs w:val="24"/>
        </w:rPr>
        <w:t>1:</w:t>
      </w:r>
    </w:p>
    <w:p w14:paraId="6099D5D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;</w:t>
      </w:r>
    </w:p>
    <w:p w14:paraId="08AEB13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llections.Generic;</w:t>
      </w:r>
    </w:p>
    <w:p w14:paraId="30D25A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mponentModel;</w:t>
      </w:r>
    </w:p>
    <w:p w14:paraId="10DB966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;</w:t>
      </w:r>
    </w:p>
    <w:p w14:paraId="532667A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.SqlClient;</w:t>
      </w:r>
    </w:p>
    <w:p w14:paraId="03644BC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rawing;</w:t>
      </w:r>
    </w:p>
    <w:p w14:paraId="39BB519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Linq;</w:t>
      </w:r>
    </w:p>
    <w:p w14:paraId="6236720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ext;</w:t>
      </w:r>
    </w:p>
    <w:p w14:paraId="5DC0BA9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hreading.Tasks;</w:t>
      </w:r>
    </w:p>
    <w:p w14:paraId="45C373C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Windows.Forms;</w:t>
      </w:r>
    </w:p>
    <w:p w14:paraId="763E286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9A0182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amespac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lectroHub</w:t>
      </w:r>
    </w:p>
    <w:p w14:paraId="1DCCA2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4E75C5A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tial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clas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Form1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: Form</w:t>
      </w:r>
    </w:p>
    <w:p w14:paraId="172B76F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797F0A5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8000"/>
          <w:sz w:val="20"/>
          <w:szCs w:val="20"/>
          <w:lang w:val="en-US"/>
        </w:rPr>
        <w:t>//string connectionString = @"Data Source= DESKTOP-56CEJQR; Initial catalog=kursacBronin; Integrated Security=True";</w:t>
      </w:r>
    </w:p>
    <w:p w14:paraId="19BD739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nnectionString = 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@"Data Source= adclg1; Initial catalog=!!!</w:t>
      </w:r>
      <w:r w:rsidRPr="00C42786">
        <w:rPr>
          <w:rFonts w:ascii="Consolas" w:hAnsi="Consolas" w:cs="Cascadia Mono"/>
          <w:color w:val="800000"/>
          <w:sz w:val="20"/>
          <w:szCs w:val="20"/>
        </w:rPr>
        <w:t>Бронин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_</w:t>
      </w:r>
      <w:r w:rsidRPr="00C42786">
        <w:rPr>
          <w:rFonts w:ascii="Consolas" w:hAnsi="Consolas" w:cs="Cascadia Mono"/>
          <w:color w:val="800000"/>
          <w:sz w:val="20"/>
          <w:szCs w:val="20"/>
        </w:rPr>
        <w:t>УП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; Integrated Security=Tru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14075D2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Form1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()</w:t>
      </w:r>
    </w:p>
    <w:p w14:paraId="798DE5C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3B4F51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itializeComponent();</w:t>
      </w:r>
    </w:p>
    <w:p w14:paraId="602C09B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47D837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1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2E28C80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D8F0BB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login = textBox1.Text.Trim();</w:t>
      </w:r>
    </w:p>
    <w:p w14:paraId="23C21EE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password = textBox2.Text.Trim();</w:t>
      </w:r>
    </w:p>
    <w:p w14:paraId="6928B4F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.IsNullOrEmpty(login) ||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IsNullOrEmpty(password))</w:t>
      </w:r>
    </w:p>
    <w:p w14:paraId="59B3969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59A5DCE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Пожалуйста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, </w:t>
      </w:r>
      <w:r w:rsidRPr="00C42786">
        <w:rPr>
          <w:rFonts w:ascii="Consolas" w:hAnsi="Consolas" w:cs="Cascadia Mono"/>
          <w:color w:val="A31515"/>
          <w:sz w:val="20"/>
          <w:szCs w:val="20"/>
        </w:rPr>
        <w:t>введите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логин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и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пароль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.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Ошибка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MessageBoxButtons.OK, MessageBoxIcon.Error);</w:t>
      </w:r>
    </w:p>
    <w:p w14:paraId="4B194C6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retur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495299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096970B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nnection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)</w:t>
      </w:r>
    </w:p>
    <w:p w14:paraId="2D1583F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D74FED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SELECT UserRole FROM Users WHERE Username = @Username and PasswordHash = @PasswordHash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C60481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SqlCommand command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mmand(query, connection);</w:t>
      </w:r>
    </w:p>
    <w:p w14:paraId="14BB05C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ommand.Parameters.AddWithValue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Userna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login);</w:t>
      </w:r>
    </w:p>
    <w:p w14:paraId="65D998B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ommand.Parameters.AddWithValue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PasswordHash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password);</w:t>
      </w:r>
    </w:p>
    <w:p w14:paraId="67C4236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onnection.Open();</w:t>
      </w:r>
    </w:p>
    <w:p w14:paraId="6A901E5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ole = command.ExecuteScalar();</w:t>
      </w:r>
    </w:p>
    <w:p w14:paraId="35E887E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role !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ull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34B1BD3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21B5F30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userRole = 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role;</w:t>
      </w:r>
    </w:p>
    <w:p w14:paraId="5C3A196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UserManager.SetCurrentUser(login, userRole);</w:t>
      </w:r>
    </w:p>
    <w:p w14:paraId="3BED82E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Main form2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Main();</w:t>
      </w:r>
    </w:p>
    <w:p w14:paraId="21C37C6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form2.Show();</w:t>
      </w:r>
    </w:p>
    <w:p w14:paraId="63888D3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Hide();</w:t>
      </w:r>
    </w:p>
    <w:p w14:paraId="089ED60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5086340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else</w:t>
      </w:r>
    </w:p>
    <w:p w14:paraId="47867D5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0D83E83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Неверный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логин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или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пароль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.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Ошибка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MessageBoxButtons.OK, MessageBoxIcon.Error);</w:t>
      </w:r>
    </w:p>
    <w:p w14:paraId="1870963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323FAF1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02C1F6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7BC9DE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A02CD0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4880A07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0999F3E5" w14:textId="77777777" w:rsidR="00F87AC3" w:rsidRPr="00C42786" w:rsidRDefault="00F87AC3" w:rsidP="00F87AC3">
      <w:pPr>
        <w:rPr>
          <w:rFonts w:ascii="Consolas" w:hAnsi="Consolas" w:cs="Times New Roman"/>
          <w:sz w:val="20"/>
          <w:szCs w:val="20"/>
          <w:lang w:val="en-US"/>
        </w:rPr>
      </w:pPr>
      <w:r w:rsidRPr="00C42786">
        <w:rPr>
          <w:rFonts w:ascii="Consolas" w:hAnsi="Consolas" w:cs="Times New Roman"/>
          <w:sz w:val="20"/>
          <w:szCs w:val="20"/>
          <w:lang w:val="en-US"/>
        </w:rPr>
        <w:br w:type="page"/>
      </w:r>
    </w:p>
    <w:p w14:paraId="722E3DCD" w14:textId="77777777" w:rsidR="00F87AC3" w:rsidRPr="00C42786" w:rsidRDefault="00F87AC3" w:rsidP="00F87AC3">
      <w:pPr>
        <w:rPr>
          <w:rFonts w:ascii="Consolas" w:hAnsi="Consolas" w:cs="Times New Roman"/>
          <w:b/>
          <w:bCs/>
          <w:sz w:val="20"/>
          <w:szCs w:val="20"/>
          <w:lang w:val="en-US"/>
        </w:rPr>
      </w:pPr>
      <w:r w:rsidRPr="00C42786">
        <w:rPr>
          <w:rFonts w:ascii="Consolas" w:hAnsi="Consolas" w:cs="Times New Roman"/>
          <w:b/>
          <w:bCs/>
          <w:sz w:val="20"/>
          <w:szCs w:val="20"/>
        </w:rPr>
        <w:lastRenderedPageBreak/>
        <w:t>Код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Times New Roman"/>
          <w:b/>
          <w:bCs/>
          <w:sz w:val="20"/>
          <w:szCs w:val="20"/>
        </w:rPr>
        <w:t>формы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Employees:</w:t>
      </w:r>
    </w:p>
    <w:p w14:paraId="7305E8B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;</w:t>
      </w:r>
    </w:p>
    <w:p w14:paraId="44BDAF7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llections.Generic;</w:t>
      </w:r>
    </w:p>
    <w:p w14:paraId="3C00386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mponentModel;</w:t>
      </w:r>
    </w:p>
    <w:p w14:paraId="6F7F88C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;</w:t>
      </w:r>
    </w:p>
    <w:p w14:paraId="0AAFF6B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.SqlClient;</w:t>
      </w:r>
    </w:p>
    <w:p w14:paraId="1B98A70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rawing;</w:t>
      </w:r>
    </w:p>
    <w:p w14:paraId="4A4C2AC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Globalization;</w:t>
      </w:r>
    </w:p>
    <w:p w14:paraId="6712FF5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Linq;</w:t>
      </w:r>
    </w:p>
    <w:p w14:paraId="5ED9C88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ext;</w:t>
      </w:r>
    </w:p>
    <w:p w14:paraId="63EDBCE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hreading.Tasks;</w:t>
      </w:r>
    </w:p>
    <w:p w14:paraId="3275B58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Windows.Forms;</w:t>
      </w:r>
    </w:p>
    <w:p w14:paraId="68C2B9D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at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Windows.Forms.VisualStyles.VisualStyleElement;</w:t>
      </w:r>
    </w:p>
    <w:p w14:paraId="115F475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F419CB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amespac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lectroHub</w:t>
      </w:r>
    </w:p>
    <w:p w14:paraId="632601D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44210AB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tial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clas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Employee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: Form</w:t>
      </w:r>
    </w:p>
    <w:p w14:paraId="42A3F8A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2785E12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nnectionString = 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@"Data Source=adclg1; Initial catalog=!!!</w:t>
      </w:r>
      <w:r w:rsidRPr="00C42786">
        <w:rPr>
          <w:rFonts w:ascii="Consolas" w:hAnsi="Consolas" w:cs="Cascadia Mono"/>
          <w:color w:val="800000"/>
          <w:sz w:val="20"/>
          <w:szCs w:val="20"/>
        </w:rPr>
        <w:t>Бронин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_</w:t>
      </w:r>
      <w:r w:rsidRPr="00C42786">
        <w:rPr>
          <w:rFonts w:ascii="Consolas" w:hAnsi="Consolas" w:cs="Cascadia Mono"/>
          <w:color w:val="800000"/>
          <w:sz w:val="20"/>
          <w:szCs w:val="20"/>
        </w:rPr>
        <w:t>УП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; Integrated Security=Tru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61C470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 connection;</w:t>
      </w:r>
    </w:p>
    <w:p w14:paraId="15DD9C8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Employee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()</w:t>
      </w:r>
    </w:p>
    <w:p w14:paraId="71CBB23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E812F3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itializeComponent();</w:t>
      </w:r>
    </w:p>
    <w:p w14:paraId="2CFD2A3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;</w:t>
      </w:r>
    </w:p>
    <w:p w14:paraId="07498D0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BB2E6A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946A01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s_Loa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7578073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8B8BA2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Employees();</w:t>
      </w:r>
    </w:p>
    <w:p w14:paraId="01CAD5A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5D73D6F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00B87E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_SelectionChang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156940D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1E88FF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51E7716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36F6A6F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1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EmployeeNa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2F6FDF5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2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EmployeePhon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71D8F53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3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Rol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2B44E1B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C93873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Column column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.Columns)</w:t>
      </w:r>
    </w:p>
    <w:p w14:paraId="12B808A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392FB75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lumn.AutoSizeMode = DataGridViewAutoSizeColumnMode.Fill;</w:t>
      </w:r>
    </w:p>
    <w:p w14:paraId="76988C6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554FD79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730E72E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0C5BDB5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AFA928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1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39D399B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5BD9B9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Name = textBox1.Text;</w:t>
      </w:r>
    </w:p>
    <w:p w14:paraId="56069E9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Phone = textBox2.Text;</w:t>
      </w:r>
    </w:p>
    <w:p w14:paraId="56FFADB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ole = textBox3.Text;</w:t>
      </w:r>
    </w:p>
    <w:p w14:paraId="29B77C8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INSERT INTO Employees (EmployeeName, EmployeePhone, Role) VALUES (@EmployeeName, @EmployeePhone, @Role)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F30177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Na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Nam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Phon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Phon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ol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ole));</w:t>
      </w:r>
    </w:p>
    <w:p w14:paraId="7301D9D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90F1F9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43BC1E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2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438A201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4FE118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41F28B6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10DBE7A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s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5F53ED8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1CD374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1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ELETE FROM Employees WHERE EmployeesID = @Employee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8CE7EB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2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ELETE FROM Bookings WHERE EmployeesID = @Employee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14DF860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3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ELETE FROM Comments WHERE EmployeesID = @Employee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E265F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1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sID));</w:t>
      </w:r>
    </w:p>
    <w:p w14:paraId="011F873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2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sID));</w:t>
      </w:r>
    </w:p>
    <w:p w14:paraId="31921DD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3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sID));</w:t>
      </w:r>
    </w:p>
    <w:p w14:paraId="4D8FC66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FBB481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6EC9039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else</w:t>
      </w:r>
    </w:p>
    <w:p w14:paraId="309B163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48B0008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уда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23118FB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73C23FC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E16BF1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3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49AEB05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DB0271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79D77DC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5B00595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s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Employee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37710F3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Name = textBox1.Text;</w:t>
      </w:r>
    </w:p>
    <w:p w14:paraId="07608C7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Phone = textBox2.Text;</w:t>
      </w:r>
    </w:p>
    <w:p w14:paraId="1DF8830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ole = textBox3.Text;</w:t>
      </w:r>
    </w:p>
    <w:p w14:paraId="61C74AF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UPDATE Requests SET EmployeeName = @EmployeeName, EmployeePhone = @EmployeePhone, Role = @Role WHERE EmployeesID = @Employee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593615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Na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Nam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Phon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Phon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ol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ole));</w:t>
      </w:r>
    </w:p>
    <w:p w14:paraId="7208F86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}</w:t>
      </w:r>
    </w:p>
    <w:p w14:paraId="5D2E660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else</w:t>
      </w:r>
    </w:p>
    <w:p w14:paraId="580DEA7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{</w:t>
      </w:r>
    </w:p>
    <w:p w14:paraId="28E7FC9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обнов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66D128C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01156B6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DC6087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4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2140747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0C18C8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Employees();</w:t>
      </w:r>
    </w:p>
    <w:p w14:paraId="5C39FB1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1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761844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2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31D88F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3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0F1C436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A52677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5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5657F7A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7C5919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Close();</w:t>
      </w:r>
    </w:p>
    <w:p w14:paraId="416E733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54600E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xecuteNonQuery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am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[] parameters)</w:t>
      </w:r>
    </w:p>
    <w:p w14:paraId="299CAF0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AF3599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nnection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)</w:t>
      </w:r>
    </w:p>
    <w:p w14:paraId="64C1AD1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mmand command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mmand(query, connection))</w:t>
      </w:r>
    </w:p>
    <w:p w14:paraId="751AD35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12A144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var parameter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parameters)</w:t>
      </w:r>
    </w:p>
    <w:p w14:paraId="6658F52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    {</w:t>
      </w:r>
    </w:p>
    <w:p w14:paraId="7DC2DC8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Parameters.AddWithValue(parameter.Item1, parameter.Item2);</w:t>
      </w:r>
    </w:p>
    <w:p w14:paraId="3793C3D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3ACD1F5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ry</w:t>
      </w:r>
    </w:p>
    <w:p w14:paraId="6A383FB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0AF0698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nnection.Open();</w:t>
      </w:r>
    </w:p>
    <w:p w14:paraId="440C4B8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ExecuteNonQuery();</w:t>
      </w:r>
    </w:p>
    <w:p w14:paraId="26BAA029" w14:textId="77777777" w:rsidR="00F87AC3" w:rsidRPr="0097478A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MessageBox</w:t>
      </w:r>
      <w:r w:rsidRPr="0097478A">
        <w:rPr>
          <w:rFonts w:ascii="Consolas" w:hAnsi="Consolas" w:cs="Cascadia Mono"/>
          <w:color w:val="000000"/>
          <w:sz w:val="20"/>
          <w:szCs w:val="20"/>
        </w:rPr>
        <w:t>.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Show</w:t>
      </w:r>
      <w:r w:rsidRPr="0097478A">
        <w:rPr>
          <w:rFonts w:ascii="Consolas" w:hAnsi="Consolas" w:cs="Cascadia Mono"/>
          <w:color w:val="000000"/>
          <w:sz w:val="20"/>
          <w:szCs w:val="20"/>
        </w:rPr>
        <w:t>(</w:t>
      </w:r>
      <w:r w:rsidRPr="0097478A">
        <w:rPr>
          <w:rFonts w:ascii="Consolas" w:hAnsi="Consolas" w:cs="Cascadia Mono"/>
          <w:color w:val="A31515"/>
          <w:sz w:val="20"/>
          <w:szCs w:val="20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Операция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успешно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выполнена</w:t>
      </w:r>
      <w:r w:rsidRPr="0097478A">
        <w:rPr>
          <w:rFonts w:ascii="Consolas" w:hAnsi="Consolas" w:cs="Cascadia Mono"/>
          <w:color w:val="A31515"/>
          <w:sz w:val="20"/>
          <w:szCs w:val="20"/>
        </w:rPr>
        <w:t>."</w:t>
      </w:r>
      <w:r w:rsidRPr="0097478A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609F131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97478A">
        <w:rPr>
          <w:rFonts w:ascii="Consolas" w:hAnsi="Consolas" w:cs="Cascadia Mono"/>
          <w:color w:val="000000"/>
          <w:sz w:val="20"/>
          <w:szCs w:val="20"/>
        </w:rPr>
        <w:t xml:space="preserve">    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LoadEmployees(); </w:t>
      </w:r>
      <w:r w:rsidRPr="00C42786">
        <w:rPr>
          <w:rFonts w:ascii="Consolas" w:hAnsi="Consolas" w:cs="Cascadia Mono"/>
          <w:color w:val="008000"/>
          <w:sz w:val="20"/>
          <w:szCs w:val="20"/>
        </w:rPr>
        <w:t>// Перезагружаем данные после выполнения операции</w:t>
      </w:r>
    </w:p>
    <w:p w14:paraId="51AD580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}</w:t>
      </w:r>
    </w:p>
    <w:p w14:paraId="02165D6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catch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(Exception ex)</w:t>
      </w:r>
    </w:p>
    <w:p w14:paraId="2F0B25D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{</w:t>
      </w:r>
    </w:p>
    <w:p w14:paraId="59B7A3F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Ошибка при выполнении операции: "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+ ex.Message);</w:t>
      </w:r>
    </w:p>
    <w:p w14:paraId="751B0D8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29E3E8F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276D004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BAFA41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LoadEmployees()</w:t>
      </w:r>
    </w:p>
    <w:p w14:paraId="3C37D8F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58B027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urrentRole = UserManager.CurrentUser.Role;</w:t>
      </w:r>
    </w:p>
    <w:p w14:paraId="00EAC32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currentRole !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Администратор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494CCDC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27E869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1.Hide();</w:t>
      </w:r>
    </w:p>
    <w:p w14:paraId="6AFDF82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2.Hide();</w:t>
      </w:r>
    </w:p>
    <w:p w14:paraId="2C255A2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3.Hide();</w:t>
      </w:r>
    </w:p>
    <w:p w14:paraId="2FFFE1A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067FD36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SELECT EmployeeName, EmployeePhone, Role FROM Employee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0DED2B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qlDataAdapter adapter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DataAdapter(query, connection);</w:t>
      </w:r>
    </w:p>
    <w:p w14:paraId="2F459ED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Table dataTable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Table();</w:t>
      </w:r>
    </w:p>
    <w:p w14:paraId="1CEAEC4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dapter.Fill(dataTable);</w:t>
      </w:r>
    </w:p>
    <w:p w14:paraId="7B7741A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DataSource = dataTable;</w:t>
      </w:r>
    </w:p>
    <w:p w14:paraId="291E5FB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0D49A97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s_FormClos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FormClosedEventArgs e)</w:t>
      </w:r>
    </w:p>
    <w:p w14:paraId="5DF6515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D9AF85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Main.Instance.Show();</w:t>
      </w:r>
    </w:p>
    <w:p w14:paraId="4D358F2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AC270F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30746F6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7DE17FD3" w14:textId="77777777" w:rsidR="00F87AC3" w:rsidRPr="00C42786" w:rsidRDefault="00F87AC3" w:rsidP="00F87AC3">
      <w:pPr>
        <w:rPr>
          <w:rFonts w:ascii="Consolas" w:hAnsi="Consolas" w:cs="Times New Roman"/>
          <w:sz w:val="20"/>
          <w:szCs w:val="20"/>
          <w:lang w:val="en-US"/>
        </w:rPr>
      </w:pPr>
      <w:r w:rsidRPr="00C42786">
        <w:rPr>
          <w:rFonts w:ascii="Consolas" w:hAnsi="Consolas" w:cs="Times New Roman"/>
          <w:sz w:val="20"/>
          <w:szCs w:val="20"/>
          <w:lang w:val="en-US"/>
        </w:rPr>
        <w:br w:type="page"/>
      </w:r>
    </w:p>
    <w:p w14:paraId="4EF1CC92" w14:textId="77777777" w:rsidR="00F87AC3" w:rsidRPr="00C42786" w:rsidRDefault="00F87AC3" w:rsidP="00F87AC3">
      <w:pPr>
        <w:rPr>
          <w:rFonts w:ascii="Consolas" w:hAnsi="Consolas" w:cs="Times New Roman"/>
          <w:b/>
          <w:bCs/>
          <w:sz w:val="20"/>
          <w:szCs w:val="20"/>
          <w:lang w:val="en-US"/>
        </w:rPr>
      </w:pPr>
      <w:r w:rsidRPr="00C42786">
        <w:rPr>
          <w:rFonts w:ascii="Consolas" w:hAnsi="Consolas" w:cs="Times New Roman"/>
          <w:b/>
          <w:bCs/>
          <w:sz w:val="20"/>
          <w:szCs w:val="20"/>
        </w:rPr>
        <w:lastRenderedPageBreak/>
        <w:t>Код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Times New Roman"/>
          <w:b/>
          <w:bCs/>
          <w:sz w:val="20"/>
          <w:szCs w:val="20"/>
        </w:rPr>
        <w:t>формы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Statistic:</w:t>
      </w:r>
    </w:p>
    <w:p w14:paraId="2D41CDE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;</w:t>
      </w:r>
    </w:p>
    <w:p w14:paraId="508456E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llections.Generic;</w:t>
      </w:r>
    </w:p>
    <w:p w14:paraId="0007BDA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mponentModel;</w:t>
      </w:r>
    </w:p>
    <w:p w14:paraId="44039DA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;</w:t>
      </w:r>
    </w:p>
    <w:p w14:paraId="59C44F1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.SqlClient;</w:t>
      </w:r>
    </w:p>
    <w:p w14:paraId="5B1BD02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rawing;</w:t>
      </w:r>
    </w:p>
    <w:p w14:paraId="550DEA2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Globalization;</w:t>
      </w:r>
    </w:p>
    <w:p w14:paraId="11DC763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Linq;</w:t>
      </w:r>
    </w:p>
    <w:p w14:paraId="51AF0D1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ext;</w:t>
      </w:r>
    </w:p>
    <w:p w14:paraId="43961CA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hreading.Tasks;</w:t>
      </w:r>
    </w:p>
    <w:p w14:paraId="70D5D85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Windows.Forms;</w:t>
      </w:r>
    </w:p>
    <w:p w14:paraId="56DA02E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4AE753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amespac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TravelPro </w:t>
      </w:r>
    </w:p>
    <w:p w14:paraId="33D2BCC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36A01DC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tial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clas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Statist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: Form</w:t>
      </w:r>
    </w:p>
    <w:p w14:paraId="37A3BAE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1F45242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nnectionString = 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@"Data Source=adclg1; Initial catalog=!!!</w:t>
      </w:r>
      <w:r w:rsidRPr="00C42786">
        <w:rPr>
          <w:rFonts w:ascii="Consolas" w:hAnsi="Consolas" w:cs="Cascadia Mono"/>
          <w:color w:val="800000"/>
          <w:sz w:val="20"/>
          <w:szCs w:val="20"/>
        </w:rPr>
        <w:t>Бронин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_</w:t>
      </w:r>
      <w:r w:rsidRPr="00C42786">
        <w:rPr>
          <w:rFonts w:ascii="Consolas" w:hAnsi="Consolas" w:cs="Cascadia Mono"/>
          <w:color w:val="800000"/>
          <w:sz w:val="20"/>
          <w:szCs w:val="20"/>
        </w:rPr>
        <w:t>УП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; Integrated Security=Tru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A89B56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 connection;</w:t>
      </w:r>
    </w:p>
    <w:p w14:paraId="50010F3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Statist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()</w:t>
      </w:r>
    </w:p>
    <w:p w14:paraId="53B10F1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A9DA17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itializeComponent();</w:t>
      </w:r>
    </w:p>
    <w:p w14:paraId="1C48AC4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;</w:t>
      </w:r>
    </w:p>
    <w:p w14:paraId="2B05C2F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7142BE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BE632E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tatistic_Loa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493AF7B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63F26B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Statistic();</w:t>
      </w:r>
    </w:p>
    <w:p w14:paraId="6FBDFE0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6C6EC3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861EC0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tatistic_FormClos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FormClosedEventArgs e)</w:t>
      </w:r>
    </w:p>
    <w:p w14:paraId="5FA98D4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69DE5F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Main.Instance.Show();</w:t>
      </w:r>
    </w:p>
    <w:p w14:paraId="728CE4C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231F6F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1DC5CF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1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2DE8280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E5497B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tourType = textBox1.Text;</w:t>
      </w:r>
    </w:p>
    <w:p w14:paraId="4E4E2FE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numberOfBookings = Convert.ToInt32(textBox2.Text);</w:t>
      </w:r>
    </w:p>
    <w:p w14:paraId="288FE57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loa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averageProcessingTime = Convert.ToSingle(textBox3.Text);</w:t>
      </w:r>
    </w:p>
    <w:p w14:paraId="3362E37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INSERT INTO Statistic (TourType, NumberOfBookings, AverageProcessingTime) VALUES (@RequestID, @NumberOfBookings, @AverageProcessingTime)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3BC3E6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TourType 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tourTyp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NumberOfBooking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numberOfBookings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AverageProcessingTi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averageProcessingTime));</w:t>
      </w:r>
    </w:p>
    <w:p w14:paraId="17B2621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169C53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1C016B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2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0135343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121F15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3E3531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19ABD61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tatistic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Statistic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70406B1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25A646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1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ELETE FROM Statistic WHERE StatisticID = @Statistic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10CA525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1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Statistic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statisticID));</w:t>
      </w:r>
    </w:p>
    <w:p w14:paraId="3CC5400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636FCE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3690FD0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else</w:t>
      </w:r>
    </w:p>
    <w:p w14:paraId="734746D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10765FE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уда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284A160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3D3C071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2E8396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1EEBB3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3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1E904F6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142B48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17155D6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9AD7D5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tatistic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Statistic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7FADE6D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D7DB27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tourType = textBox1.Text;</w:t>
      </w:r>
    </w:p>
    <w:p w14:paraId="6A33D8C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numberOfBookings = Convert.ToInt32(textBox2.Text);</w:t>
      </w:r>
    </w:p>
    <w:p w14:paraId="6210B69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loa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averageProcessingTime = Convert.ToSingle(textBox3.Text);</w:t>
      </w:r>
    </w:p>
    <w:p w14:paraId="363AA13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246ADD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UPDATE Statistic SET TourType = @TourType, NumberOfBookings = @NumberOfBookings, AverageProcessingTime = @AverageProcessingTime WHERE StatisticID = @Statistic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6C86FCA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TourTyp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tourTyp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NumberOfBooking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numberOfBookings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AverageProcessingTi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averageProcessingTim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Statistic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statisticID));</w:t>
      </w:r>
    </w:p>
    <w:p w14:paraId="119832D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}</w:t>
      </w:r>
    </w:p>
    <w:p w14:paraId="16E369A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else</w:t>
      </w:r>
    </w:p>
    <w:p w14:paraId="2D58F5B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{</w:t>
      </w:r>
    </w:p>
    <w:p w14:paraId="48D6993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обнов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6BBF930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2F77CC5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1E7990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4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4CE740F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EB43B3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Statistic();</w:t>
      </w:r>
    </w:p>
    <w:p w14:paraId="4351887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1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9EE5B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2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82DEFB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3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553570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93E0C1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5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5C63C8A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B16260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Close();</w:t>
      </w:r>
    </w:p>
    <w:p w14:paraId="1BBCE50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8AC2B1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_SelectionChang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3FFF005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4BD707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62902AB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4FC2C19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1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TourTyp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7D8A5A6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2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NumberOfBooking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3FBC293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3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AverageProcessingTi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30861B8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Column column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.Columns)</w:t>
      </w:r>
    </w:p>
    <w:p w14:paraId="23DB60F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3222AEE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lumn.AutoSizeMode = DataGridViewAutoSizeColumnMode.Fill;</w:t>
      </w:r>
    </w:p>
    <w:p w14:paraId="779DAED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7749216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B94632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6ABF80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xecuteNonQuery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am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[] parameters)</w:t>
      </w:r>
    </w:p>
    <w:p w14:paraId="5E56F4D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8FCB7B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nnection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)</w:t>
      </w:r>
    </w:p>
    <w:p w14:paraId="222019B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mmand command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mmand(query, connection))</w:t>
      </w:r>
    </w:p>
    <w:p w14:paraId="4486F9C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{</w:t>
      </w:r>
    </w:p>
    <w:p w14:paraId="092892D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var parameter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parameters)</w:t>
      </w:r>
    </w:p>
    <w:p w14:paraId="74963C9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2A02C3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Parameters.AddWithValue(parameter.Item1, parameter.Item2);</w:t>
      </w:r>
    </w:p>
    <w:p w14:paraId="15CC805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}</w:t>
      </w:r>
    </w:p>
    <w:p w14:paraId="61652F7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ry</w:t>
      </w:r>
    </w:p>
    <w:p w14:paraId="01DB1DF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E181FA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nnection.Open();</w:t>
      </w:r>
    </w:p>
    <w:p w14:paraId="0E8354F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ExecuteNonQuery();</w:t>
      </w:r>
    </w:p>
    <w:p w14:paraId="5F5F458B" w14:textId="77777777" w:rsidR="00F87AC3" w:rsidRPr="0097478A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MessageBox</w:t>
      </w:r>
      <w:r w:rsidRPr="0097478A">
        <w:rPr>
          <w:rFonts w:ascii="Consolas" w:hAnsi="Consolas" w:cs="Cascadia Mono"/>
          <w:color w:val="000000"/>
          <w:sz w:val="20"/>
          <w:szCs w:val="20"/>
        </w:rPr>
        <w:t>.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Show</w:t>
      </w:r>
      <w:r w:rsidRPr="0097478A">
        <w:rPr>
          <w:rFonts w:ascii="Consolas" w:hAnsi="Consolas" w:cs="Cascadia Mono"/>
          <w:color w:val="000000"/>
          <w:sz w:val="20"/>
          <w:szCs w:val="20"/>
        </w:rPr>
        <w:t>(</w:t>
      </w:r>
      <w:r w:rsidRPr="0097478A">
        <w:rPr>
          <w:rFonts w:ascii="Consolas" w:hAnsi="Consolas" w:cs="Cascadia Mono"/>
          <w:color w:val="A31515"/>
          <w:sz w:val="20"/>
          <w:szCs w:val="20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Операция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успешно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выполнена</w:t>
      </w:r>
      <w:r w:rsidRPr="0097478A">
        <w:rPr>
          <w:rFonts w:ascii="Consolas" w:hAnsi="Consolas" w:cs="Cascadia Mono"/>
          <w:color w:val="A31515"/>
          <w:sz w:val="20"/>
          <w:szCs w:val="20"/>
        </w:rPr>
        <w:t>."</w:t>
      </w:r>
      <w:r w:rsidRPr="0097478A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64FBE01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97478A">
        <w:rPr>
          <w:rFonts w:ascii="Consolas" w:hAnsi="Consolas" w:cs="Cascadia Mono"/>
          <w:color w:val="000000"/>
          <w:sz w:val="20"/>
          <w:szCs w:val="20"/>
        </w:rPr>
        <w:t xml:space="preserve">    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LoadStatistic(); </w:t>
      </w:r>
      <w:r w:rsidRPr="00C42786">
        <w:rPr>
          <w:rFonts w:ascii="Consolas" w:hAnsi="Consolas" w:cs="Cascadia Mono"/>
          <w:color w:val="008000"/>
          <w:sz w:val="20"/>
          <w:szCs w:val="20"/>
        </w:rPr>
        <w:t>// Перезагружаем данные после выполнения операции</w:t>
      </w:r>
    </w:p>
    <w:p w14:paraId="2DD03F6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}</w:t>
      </w:r>
    </w:p>
    <w:p w14:paraId="291D079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catch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(Exception ex)</w:t>
      </w:r>
    </w:p>
    <w:p w14:paraId="59BA10E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{</w:t>
      </w:r>
    </w:p>
    <w:p w14:paraId="5226C2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Ошибка при выполнении операции: "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+ ex.Message);</w:t>
      </w:r>
    </w:p>
    <w:p w14:paraId="33F375B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1DF89B2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656498D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5F48EF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LoadStatistic()</w:t>
      </w:r>
    </w:p>
    <w:p w14:paraId="0C0BDD6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E3A56C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urrentRole = UserManager.CurrentUser.Role;</w:t>
      </w:r>
    </w:p>
    <w:p w14:paraId="5F208C6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currentRole !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Администратор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7EB813E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76E06AB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1.Hide();</w:t>
      </w:r>
    </w:p>
    <w:p w14:paraId="1A6BF58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2.Hide();</w:t>
      </w:r>
    </w:p>
    <w:p w14:paraId="3AB73BA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3.Hide();</w:t>
      </w:r>
    </w:p>
    <w:p w14:paraId="22780F9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72FB0E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SELECT TourType, NumberOfBookings, AverageProcessingTime FROM Statistic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45D1F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qlDataAdapter adapter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DataAdapter(query, connection);</w:t>
      </w:r>
    </w:p>
    <w:p w14:paraId="23831C2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Table dataTable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Table();</w:t>
      </w:r>
    </w:p>
    <w:p w14:paraId="77DCE81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dapter.Fill(dataTable);</w:t>
      </w:r>
    </w:p>
    <w:p w14:paraId="70C019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DataSource = dataTable;</w:t>
      </w:r>
    </w:p>
    <w:p w14:paraId="1492284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61F819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41BC0D65" w14:textId="571F24E7" w:rsidR="00993531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73CE9460" w14:textId="4B1BC07D" w:rsidR="00F87AC3" w:rsidRPr="00C42786" w:rsidRDefault="00993531" w:rsidP="00993531">
      <w:pPr>
        <w:rPr>
          <w:rFonts w:ascii="Consolas" w:hAnsi="Consolas" w:cs="Cascadia Mono"/>
          <w:color w:val="000000"/>
          <w:sz w:val="20"/>
          <w:szCs w:val="20"/>
          <w:lang w:val="en-US"/>
        </w:rPr>
      </w:pPr>
      <w:r>
        <w:rPr>
          <w:rFonts w:ascii="Consolas" w:hAnsi="Consolas" w:cs="Cascadia Mono"/>
          <w:color w:val="000000"/>
          <w:sz w:val="20"/>
          <w:szCs w:val="20"/>
          <w:lang w:val="en-US"/>
        </w:rPr>
        <w:br w:type="page"/>
      </w:r>
    </w:p>
    <w:p w14:paraId="665ABFB8" w14:textId="77777777" w:rsidR="00F87AC3" w:rsidRPr="00C42786" w:rsidRDefault="00F87AC3" w:rsidP="00F87AC3">
      <w:pPr>
        <w:rPr>
          <w:rFonts w:ascii="Consolas" w:hAnsi="Consolas" w:cs="Times New Roman"/>
          <w:b/>
          <w:bCs/>
          <w:sz w:val="20"/>
          <w:szCs w:val="20"/>
          <w:lang w:val="en-US"/>
        </w:rPr>
      </w:pPr>
      <w:r w:rsidRPr="00C42786">
        <w:rPr>
          <w:rFonts w:ascii="Consolas" w:hAnsi="Consolas" w:cs="Times New Roman"/>
          <w:b/>
          <w:bCs/>
          <w:sz w:val="20"/>
          <w:szCs w:val="20"/>
        </w:rPr>
        <w:lastRenderedPageBreak/>
        <w:t>Код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Times New Roman"/>
          <w:b/>
          <w:bCs/>
          <w:sz w:val="20"/>
          <w:szCs w:val="20"/>
        </w:rPr>
        <w:t>формы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Requests:</w:t>
      </w:r>
    </w:p>
    <w:p w14:paraId="4279E27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;</w:t>
      </w:r>
    </w:p>
    <w:p w14:paraId="58F2BDC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llections.Generic;</w:t>
      </w:r>
    </w:p>
    <w:p w14:paraId="7367A2D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mponentModel;</w:t>
      </w:r>
    </w:p>
    <w:p w14:paraId="69DEA4E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;</w:t>
      </w:r>
    </w:p>
    <w:p w14:paraId="1D696F4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.SqlClient;</w:t>
      </w:r>
    </w:p>
    <w:p w14:paraId="70DE376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rawing;</w:t>
      </w:r>
    </w:p>
    <w:p w14:paraId="180050F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Globalization;</w:t>
      </w:r>
    </w:p>
    <w:p w14:paraId="5F3013B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Linq;</w:t>
      </w:r>
    </w:p>
    <w:p w14:paraId="52720FF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ext;</w:t>
      </w:r>
    </w:p>
    <w:p w14:paraId="7CDBCD3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hreading.Tasks;</w:t>
      </w:r>
    </w:p>
    <w:p w14:paraId="175DEB8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Windows.Forms;</w:t>
      </w:r>
    </w:p>
    <w:p w14:paraId="0920E3B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at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Windows.Forms.VisualStyles.VisualStyleElement;</w:t>
      </w:r>
    </w:p>
    <w:p w14:paraId="4DCCEF9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A108DA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amespac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TravelPro </w:t>
      </w:r>
    </w:p>
    <w:p w14:paraId="781848E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56B1364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tial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clas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bookmarkStart w:id="15" w:name="_Hlk178723935"/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Request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bookmarkEnd w:id="15"/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: Form</w:t>
      </w:r>
    </w:p>
    <w:p w14:paraId="677B5D5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02B7B00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nnectionString = 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@"Data Source=adclg1; Initial catalog=!!!</w:t>
      </w:r>
      <w:r w:rsidRPr="00C42786">
        <w:rPr>
          <w:rFonts w:ascii="Consolas" w:hAnsi="Consolas" w:cs="Cascadia Mono"/>
          <w:color w:val="800000"/>
          <w:sz w:val="20"/>
          <w:szCs w:val="20"/>
        </w:rPr>
        <w:t>Бронин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_</w:t>
      </w:r>
      <w:r w:rsidRPr="00C42786">
        <w:rPr>
          <w:rFonts w:ascii="Consolas" w:hAnsi="Consolas" w:cs="Cascadia Mono"/>
          <w:color w:val="800000"/>
          <w:sz w:val="20"/>
          <w:szCs w:val="20"/>
        </w:rPr>
        <w:t>УП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; Integrated Security=Tru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BE836C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 connection;</w:t>
      </w:r>
    </w:p>
    <w:p w14:paraId="768A92B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Request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()</w:t>
      </w:r>
    </w:p>
    <w:p w14:paraId="3D2C45B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67B241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itializeComponent();</w:t>
      </w:r>
    </w:p>
    <w:p w14:paraId="1D238EE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;</w:t>
      </w:r>
    </w:p>
    <w:p w14:paraId="782EB90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37DB58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equests_FormClos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FormClosedEventArgs e)</w:t>
      </w:r>
    </w:p>
    <w:p w14:paraId="78A9263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C2D3FE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Main.Instance.Show();</w:t>
      </w:r>
    </w:p>
    <w:p w14:paraId="3EF9C5C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0F245D7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122B51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1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2B88F2F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FDCD00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Time dateAdded = dateTimePicker1.Value;</w:t>
      </w:r>
    </w:p>
    <w:p w14:paraId="1524B48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Time tourStartDate = dateTimePicker2.Value;</w:t>
      </w:r>
    </w:p>
    <w:p w14:paraId="3C2D9DD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Time tourEndDate = dateTimePicker3.Value;</w:t>
      </w:r>
    </w:p>
    <w:p w14:paraId="3D0E21C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23341E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tourType = textBox1.Text;</w:t>
      </w:r>
    </w:p>
    <w:p w14:paraId="6374675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numberOfPeople = Convert.ToInt32(textBox2.Text);</w:t>
      </w:r>
    </w:p>
    <w:p w14:paraId="03ACD9A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lientName = textBox3.Text;</w:t>
      </w:r>
    </w:p>
    <w:p w14:paraId="1925E6B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lientPhone = textBox4.Text;</w:t>
      </w:r>
    </w:p>
    <w:p w14:paraId="5E1072D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tatus = textBox5.Text;</w:t>
      </w:r>
    </w:p>
    <w:p w14:paraId="381267B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</w:p>
    <w:p w14:paraId="3521A78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INSERT INTO Requests (DateAdded, TourType, TourStartDate, TourEndDate, NumberOfPeople, ClientName, ClientPhone, Status) VALUES (@DateAdded, @TourType, @TourStartDate, @TourEndDate, @NumberOfPeople, @ClientName, @ClientPhone, @Status)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6723D96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DateAdde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dateAdde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TourTyp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tourTyp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TourStart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tourStartDat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TourEnd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tourEndDat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NumberOfPeopl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numberOfPeopl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lientNa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lientNam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lientPhon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lientPhon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Statu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status));</w:t>
      </w:r>
    </w:p>
    <w:p w14:paraId="6558209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00E6B7A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E1FDB4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2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172D192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82BB08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7F1FC65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01095FB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equests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5FAA7EA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AC9677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1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ELETE FROM Requests WH</w:t>
      </w:r>
      <w:r w:rsidRPr="00C42786">
        <w:rPr>
          <w:rFonts w:ascii="Consolas" w:hAnsi="Consolas" w:cs="Cascadia Mono"/>
          <w:color w:val="A31515"/>
          <w:sz w:val="20"/>
          <w:szCs w:val="20"/>
        </w:rPr>
        <w:t>Е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RE RequestsID = @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0B94332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2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ELETE FROM Bookings WHERE RequestsID = @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4F7A311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3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ELETE FROM Comments WHERE RequestsID = @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1DBADAE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1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equestsID));</w:t>
      </w:r>
    </w:p>
    <w:p w14:paraId="246BF68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2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equestsID));</w:t>
      </w:r>
    </w:p>
    <w:p w14:paraId="5CDD7E7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3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equestsID));</w:t>
      </w:r>
    </w:p>
    <w:p w14:paraId="384AA5B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2C4B76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6FBB997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else</w:t>
      </w:r>
    </w:p>
    <w:p w14:paraId="0AFA6D6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4443CAE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уда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77CAF7F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4098DEC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3A877B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104F95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3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26DDC33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495E0B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24DA322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61C3F1E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equests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35248AB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dateAdded = dateTimePicker1.Value;</w:t>
      </w:r>
    </w:p>
    <w:p w14:paraId="55EAF0E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tourStartDate = dateTimePicker2.Value;</w:t>
      </w:r>
    </w:p>
    <w:p w14:paraId="312917B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tourEndDate = dateTimePicker3.Value;</w:t>
      </w:r>
    </w:p>
    <w:p w14:paraId="107F0DF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54676D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tourType = textBox1.Text;</w:t>
      </w:r>
    </w:p>
    <w:p w14:paraId="2B4A215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numberOfPeople = Convert.ToInt32(textBox2.Text);</w:t>
      </w:r>
    </w:p>
    <w:p w14:paraId="55ED338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lientName = textBox3.Text;</w:t>
      </w:r>
    </w:p>
    <w:p w14:paraId="07DDF19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lientPhone = textBox4.Text;</w:t>
      </w:r>
    </w:p>
    <w:p w14:paraId="688944B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tatus = textBox5.Text;</w:t>
      </w:r>
    </w:p>
    <w:p w14:paraId="751E99D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200BA2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UPDATE Requests SET DateAdded = @DateAdded, TourType = @TourType, TourStartDate = @TourStartDate, TourEndDate = @TourEndDate, NumberOfPeople = @NumberOfPeople, ClientName = @ClientName, ClientPhone = @ClientPhone, Status = @Status WHERE RequestsID = @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60F1428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DateAdde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dateAdde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TourTyp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tourTyp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TourStart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tourStartDat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TourEnd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tourEndDat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NumberOfPeopl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numberOfPeopl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lientNa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lientNam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lientPhon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lientPhon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Statu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status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equests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equestsID));</w:t>
      </w:r>
    </w:p>
    <w:p w14:paraId="22930EC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}</w:t>
      </w:r>
    </w:p>
    <w:p w14:paraId="7EAA2C1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else</w:t>
      </w:r>
    </w:p>
    <w:p w14:paraId="616BA6E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{</w:t>
      </w:r>
    </w:p>
    <w:p w14:paraId="79EFFA7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обнов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0668605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6D4439E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D6D2B8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02BBC4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4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78E2A85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A61D6F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Requests();</w:t>
      </w:r>
    </w:p>
    <w:p w14:paraId="067FCFC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1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052617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2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37265E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3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6BC2E0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4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C3DA31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5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3A6BB8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Time dateAdded = DateTime.Today;</w:t>
      </w:r>
    </w:p>
    <w:p w14:paraId="3E75859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Time tourStartDate = DateTime.Today;</w:t>
      </w:r>
    </w:p>
    <w:p w14:paraId="3D9286E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Time tourEndDate = DateTime.Today;</w:t>
      </w:r>
    </w:p>
    <w:p w14:paraId="394E740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1C72E0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13CABF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5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2F9CEC4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22154A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Close();</w:t>
      </w:r>
    </w:p>
    <w:p w14:paraId="43BA7ED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4A0B99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4FD04F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_SelectionChang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79B43E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2C1A1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295240E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53909EC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String1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ateAdde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6E292A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date1;</w:t>
      </w:r>
    </w:p>
    <w:p w14:paraId="3C45509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String2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TourStart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4A320ED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date2;</w:t>
      </w:r>
    </w:p>
    <w:p w14:paraId="7D713C3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String3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TourEnd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7C1F83C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date3;</w:t>
      </w:r>
    </w:p>
    <w:p w14:paraId="600EA6D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D230EE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eTime.TryParseExact(dateString1,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yyyy-MM-d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CultureInfo.InvariantCulture, DateTimeStyles.None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u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1))</w:t>
      </w:r>
    </w:p>
    <w:p w14:paraId="34FE648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1E62FE3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dateTimePicker1.Value = date1;</w:t>
      </w:r>
    </w:p>
    <w:p w14:paraId="56BE2FE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5941BC0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eTime.TryParseExact(dateString2,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yyyy-MM-d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CultureInfo.InvariantCulture, DateTimeStyles.None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u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2))</w:t>
      </w:r>
    </w:p>
    <w:p w14:paraId="49D6B74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D41DFC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dateTimePicker2.Value = date2;</w:t>
      </w:r>
    </w:p>
    <w:p w14:paraId="7331DB7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5ABD0A5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eTime.TryParseExact(dateString3,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yyyy-MM-d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CultureInfo.InvariantCulture, DateTimeStyles.None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u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3))</w:t>
      </w:r>
    </w:p>
    <w:p w14:paraId="2143A38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3AE50A5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dateTimePicker3.Value = date3;</w:t>
      </w:r>
    </w:p>
    <w:p w14:paraId="7FC9BFE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79D50CF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D6025B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1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TourTyp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6C94D02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2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NumberOfPeopl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240231D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3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ClientNam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033E346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4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ClientPhon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046D61E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5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Statu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7352D3B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</w:p>
    <w:p w14:paraId="4B91AFD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Column column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.Columns)</w:t>
      </w:r>
    </w:p>
    <w:p w14:paraId="2F1308C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0845371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lumn.AutoSizeMode = DataGridViewAutoSizeColumnMode.Fill;</w:t>
      </w:r>
    </w:p>
    <w:p w14:paraId="625FB4B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0CA59DC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8A2194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0DB0B80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xecuteNonQuery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am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[] parameters)</w:t>
      </w:r>
    </w:p>
    <w:p w14:paraId="4F9081F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5D7AF8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nnection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)</w:t>
      </w:r>
    </w:p>
    <w:p w14:paraId="6E74FDF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mmand command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mmand(query, connection))</w:t>
      </w:r>
    </w:p>
    <w:p w14:paraId="193F00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0F5F73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var parameter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parameters)</w:t>
      </w:r>
    </w:p>
    <w:p w14:paraId="171AD0E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7ACCFD6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        command.Parameters.AddWithValue(parameter.Item1, parameter.Item2);</w:t>
      </w:r>
    </w:p>
    <w:p w14:paraId="2522C0F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4152C94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000B66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ry</w:t>
      </w:r>
    </w:p>
    <w:p w14:paraId="5662992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1F9A8A8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nnection.Open();</w:t>
      </w:r>
    </w:p>
    <w:p w14:paraId="06C0D4E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ExecuteNonQuery();</w:t>
      </w:r>
    </w:p>
    <w:p w14:paraId="2EB376EF" w14:textId="77777777" w:rsidR="00F87AC3" w:rsidRPr="0097478A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MessageBox</w:t>
      </w:r>
      <w:r w:rsidRPr="0097478A">
        <w:rPr>
          <w:rFonts w:ascii="Consolas" w:hAnsi="Consolas" w:cs="Cascadia Mono"/>
          <w:color w:val="000000"/>
          <w:sz w:val="20"/>
          <w:szCs w:val="20"/>
        </w:rPr>
        <w:t>.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Show</w:t>
      </w:r>
      <w:r w:rsidRPr="0097478A">
        <w:rPr>
          <w:rFonts w:ascii="Consolas" w:hAnsi="Consolas" w:cs="Cascadia Mono"/>
          <w:color w:val="000000"/>
          <w:sz w:val="20"/>
          <w:szCs w:val="20"/>
        </w:rPr>
        <w:t>(</w:t>
      </w:r>
      <w:r w:rsidRPr="0097478A">
        <w:rPr>
          <w:rFonts w:ascii="Consolas" w:hAnsi="Consolas" w:cs="Cascadia Mono"/>
          <w:color w:val="A31515"/>
          <w:sz w:val="20"/>
          <w:szCs w:val="20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Операция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успешно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выполнена</w:t>
      </w:r>
      <w:r w:rsidRPr="0097478A">
        <w:rPr>
          <w:rFonts w:ascii="Consolas" w:hAnsi="Consolas" w:cs="Cascadia Mono"/>
          <w:color w:val="A31515"/>
          <w:sz w:val="20"/>
          <w:szCs w:val="20"/>
        </w:rPr>
        <w:t>."</w:t>
      </w:r>
      <w:r w:rsidRPr="0097478A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35E6755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97478A">
        <w:rPr>
          <w:rFonts w:ascii="Consolas" w:hAnsi="Consolas" w:cs="Cascadia Mono"/>
          <w:color w:val="000000"/>
          <w:sz w:val="20"/>
          <w:szCs w:val="20"/>
        </w:rPr>
        <w:t xml:space="preserve">    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LoadRequests(); </w:t>
      </w:r>
      <w:r w:rsidRPr="00C42786">
        <w:rPr>
          <w:rFonts w:ascii="Consolas" w:hAnsi="Consolas" w:cs="Cascadia Mono"/>
          <w:color w:val="008000"/>
          <w:sz w:val="20"/>
          <w:szCs w:val="20"/>
        </w:rPr>
        <w:t>// Перезагружаем данные после выполнения операции</w:t>
      </w:r>
    </w:p>
    <w:p w14:paraId="653014C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}</w:t>
      </w:r>
    </w:p>
    <w:p w14:paraId="009AA49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catch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(Exception ex)</w:t>
      </w:r>
    </w:p>
    <w:p w14:paraId="47A7E29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{</w:t>
      </w:r>
    </w:p>
    <w:p w14:paraId="0EAD3A4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Ошибка при выполнении операции: "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+ ex.Message);</w:t>
      </w:r>
    </w:p>
    <w:p w14:paraId="26A1EFF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2D80A5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3B4EDC7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5B6C7E8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C3EA47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LoadRequests()</w:t>
      </w:r>
    </w:p>
    <w:p w14:paraId="3A38FFA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7B4F5B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urrentRole = UserManager.CurrentUser.Role;</w:t>
      </w:r>
    </w:p>
    <w:p w14:paraId="34429EC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currentRole !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Администратор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7AD3295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11E4D2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1.Hide();</w:t>
      </w:r>
    </w:p>
    <w:p w14:paraId="125F182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2.Hide();</w:t>
      </w:r>
    </w:p>
    <w:p w14:paraId="652F79C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3.Hide();</w:t>
      </w:r>
    </w:p>
    <w:p w14:paraId="695F6B5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0CA583E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4C12D1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SELECT DateAdded, TourType, TourStartDate, TourEndDate, NumberOfPeople, ClientName, ClientPhone, Status FROM Request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41EAFFA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qlDataAdapter adapter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DataAdapter(query, connection);</w:t>
      </w:r>
    </w:p>
    <w:p w14:paraId="6F5F7E8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Table dataTable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Table();</w:t>
      </w:r>
    </w:p>
    <w:p w14:paraId="3D8572A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dapter.Fill(dataTable);</w:t>
      </w:r>
    </w:p>
    <w:p w14:paraId="438C75A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DataSource = dataTable;</w:t>
      </w:r>
    </w:p>
    <w:p w14:paraId="7E8AE46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16947F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equests_Loa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2EFAB50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2FEE53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Requests();</w:t>
      </w:r>
    </w:p>
    <w:p w14:paraId="67AD5B5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0096981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2C56532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06C09EA5" w14:textId="77777777" w:rsidR="00F87AC3" w:rsidRPr="00C42786" w:rsidRDefault="00F87AC3" w:rsidP="00F87AC3">
      <w:pPr>
        <w:rPr>
          <w:rFonts w:ascii="Consolas" w:hAnsi="Consolas" w:cs="Times New Roman"/>
          <w:sz w:val="20"/>
          <w:szCs w:val="20"/>
          <w:lang w:val="en-US"/>
        </w:rPr>
      </w:pPr>
      <w:r w:rsidRPr="00C42786">
        <w:rPr>
          <w:rFonts w:ascii="Consolas" w:hAnsi="Consolas" w:cs="Times New Roman"/>
          <w:sz w:val="20"/>
          <w:szCs w:val="20"/>
          <w:lang w:val="en-US"/>
        </w:rPr>
        <w:br w:type="page"/>
      </w:r>
    </w:p>
    <w:p w14:paraId="2692C3A6" w14:textId="77777777" w:rsidR="00F87AC3" w:rsidRPr="00C42786" w:rsidRDefault="00F87AC3" w:rsidP="00F87AC3">
      <w:pPr>
        <w:rPr>
          <w:rFonts w:ascii="Consolas" w:hAnsi="Consolas" w:cs="Times New Roman"/>
          <w:b/>
          <w:bCs/>
          <w:sz w:val="20"/>
          <w:szCs w:val="20"/>
          <w:lang w:val="en-US"/>
        </w:rPr>
      </w:pPr>
      <w:r w:rsidRPr="00C42786">
        <w:rPr>
          <w:rFonts w:ascii="Consolas" w:hAnsi="Consolas" w:cs="Times New Roman"/>
          <w:b/>
          <w:bCs/>
          <w:sz w:val="20"/>
          <w:szCs w:val="20"/>
        </w:rPr>
        <w:lastRenderedPageBreak/>
        <w:t>Код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Times New Roman"/>
          <w:b/>
          <w:bCs/>
          <w:sz w:val="20"/>
          <w:szCs w:val="20"/>
        </w:rPr>
        <w:t>формы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Main:</w:t>
      </w:r>
    </w:p>
    <w:p w14:paraId="67686CC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;</w:t>
      </w:r>
    </w:p>
    <w:p w14:paraId="2C2178E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llections.Generic;</w:t>
      </w:r>
    </w:p>
    <w:p w14:paraId="1B28020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mponentModel;</w:t>
      </w:r>
    </w:p>
    <w:p w14:paraId="68E34ED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;</w:t>
      </w:r>
    </w:p>
    <w:p w14:paraId="7353743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rawing;</w:t>
      </w:r>
    </w:p>
    <w:p w14:paraId="639DC54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Linq;</w:t>
      </w:r>
    </w:p>
    <w:p w14:paraId="36A645A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ext;</w:t>
      </w:r>
    </w:p>
    <w:p w14:paraId="23CA0F9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hreading.Tasks;</w:t>
      </w:r>
    </w:p>
    <w:p w14:paraId="19C53FD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Windows.Forms;</w:t>
      </w:r>
    </w:p>
    <w:p w14:paraId="3F2E099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amespac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TravelPro </w:t>
      </w:r>
    </w:p>
    <w:p w14:paraId="6432EFC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11264E5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tial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clas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Ma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: Form</w:t>
      </w:r>
    </w:p>
    <w:p w14:paraId="0597077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0E052C4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at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Main Instance {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ge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;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e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 }</w:t>
      </w:r>
    </w:p>
    <w:p w14:paraId="777F87E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Ma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()</w:t>
      </w:r>
    </w:p>
    <w:p w14:paraId="728DEEB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A0C43C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itializeComponent();</w:t>
      </w:r>
    </w:p>
    <w:p w14:paraId="53917DB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stance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0F90AD7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C5AD1B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Main_Loa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032B66F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31AE32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urrentRole = UserManager.CurrentUser.Role;</w:t>
      </w:r>
    </w:p>
    <w:p w14:paraId="2988666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userName = UserManager.CurrentUser.Username;</w:t>
      </w:r>
    </w:p>
    <w:p w14:paraId="70CE0A4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abel1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$"</w:t>
      </w:r>
      <w:r w:rsidRPr="00C42786">
        <w:rPr>
          <w:rFonts w:ascii="Consolas" w:hAnsi="Consolas" w:cs="Cascadia Mono"/>
          <w:color w:val="A31515"/>
          <w:sz w:val="20"/>
          <w:szCs w:val="20"/>
        </w:rPr>
        <w:t>Здравстуйте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{userName}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, </w:t>
      </w:r>
      <w:r w:rsidRPr="00C42786">
        <w:rPr>
          <w:rFonts w:ascii="Consolas" w:hAnsi="Consolas" w:cs="Cascadia Mono"/>
          <w:color w:val="A31515"/>
          <w:sz w:val="20"/>
          <w:szCs w:val="20"/>
        </w:rPr>
        <w:t>вы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{currentRole}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 xml:space="preserve"> &lt;3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B6C7BB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currentRole !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Администратор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7BD1F68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40ECD42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пользователи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ToolStripMenuItem.Enabled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als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894582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E06A48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FE309D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00"/>
          <w:sz w:val="20"/>
          <w:szCs w:val="20"/>
        </w:rPr>
        <w:t>заявки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73FD506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8033ED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Requests category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equests();</w:t>
      </w:r>
    </w:p>
    <w:p w14:paraId="0F8E7E7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Hide();</w:t>
      </w:r>
    </w:p>
    <w:p w14:paraId="68969C8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ategory.ShowDialog();</w:t>
      </w:r>
    </w:p>
    <w:p w14:paraId="7500E10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DC6BE6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00"/>
          <w:sz w:val="20"/>
          <w:szCs w:val="20"/>
        </w:rPr>
        <w:t>сотрудники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0C82AFD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C9F7BD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Employees category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s();</w:t>
      </w:r>
    </w:p>
    <w:p w14:paraId="5D5F4A5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Hide();</w:t>
      </w:r>
    </w:p>
    <w:p w14:paraId="2BB4A86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ategory.ShowDialog();</w:t>
      </w:r>
    </w:p>
    <w:p w14:paraId="4CAD505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FF0A43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00"/>
          <w:sz w:val="20"/>
          <w:szCs w:val="20"/>
        </w:rPr>
        <w:t>бронирование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3DD81D0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6DD9F7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kings category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ookings();</w:t>
      </w:r>
    </w:p>
    <w:p w14:paraId="1F3B1B2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Hide();</w:t>
      </w:r>
    </w:p>
    <w:p w14:paraId="398D843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ategory.ShowDialog();</w:t>
      </w:r>
    </w:p>
    <w:p w14:paraId="051695D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E7F1AB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00"/>
          <w:sz w:val="20"/>
          <w:szCs w:val="20"/>
        </w:rPr>
        <w:t>комментарии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7D31C95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A069C3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omments category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mments();</w:t>
      </w:r>
    </w:p>
    <w:p w14:paraId="6AA318F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Hide();</w:t>
      </w:r>
    </w:p>
    <w:p w14:paraId="0E0247E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ategory.ShowDialog();</w:t>
      </w:r>
    </w:p>
    <w:p w14:paraId="088D1FE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90E3A4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00"/>
          <w:sz w:val="20"/>
          <w:szCs w:val="20"/>
        </w:rPr>
        <w:t>статистика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21DEDA0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D5F6B1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atistic category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tatistic();</w:t>
      </w:r>
    </w:p>
    <w:p w14:paraId="509CAA7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Hide();</w:t>
      </w:r>
    </w:p>
    <w:p w14:paraId="2545B34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ategory.ShowDialog();</w:t>
      </w:r>
    </w:p>
    <w:p w14:paraId="7DFAE51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D343FD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00"/>
          <w:sz w:val="20"/>
          <w:szCs w:val="20"/>
        </w:rPr>
        <w:t>пользователи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7882A8E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79742F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Users category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Users();</w:t>
      </w:r>
    </w:p>
    <w:p w14:paraId="10F0164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Hide();</w:t>
      </w:r>
    </w:p>
    <w:p w14:paraId="65929B5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ategory.ShowDialog();</w:t>
      </w:r>
    </w:p>
    <w:p w14:paraId="445F6A9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B89365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Main_FormClos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FormClosedEventArgs e)</w:t>
      </w:r>
    </w:p>
    <w:p w14:paraId="79F586E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B44748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Environment.Exit(Environment.ExitCode);</w:t>
      </w:r>
    </w:p>
    <w:p w14:paraId="6C38272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142EC8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00"/>
          <w:sz w:val="20"/>
          <w:szCs w:val="20"/>
        </w:rPr>
        <w:t>выход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ToolStripMenuItem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3F786CC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9F1EC8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Environment.Exit(Environment.ExitCode);</w:t>
      </w:r>
    </w:p>
    <w:p w14:paraId="210CCA6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02BD511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33DDD03A" w14:textId="6329ECF9" w:rsidR="00993531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5A74F189" w14:textId="77777777" w:rsidR="00993531" w:rsidRDefault="00993531">
      <w:pPr>
        <w:rPr>
          <w:rFonts w:ascii="Consolas" w:hAnsi="Consolas" w:cs="Cascadia Mono"/>
          <w:color w:val="000000"/>
          <w:sz w:val="20"/>
          <w:szCs w:val="20"/>
          <w:lang w:val="en-US"/>
        </w:rPr>
      </w:pPr>
      <w:r>
        <w:rPr>
          <w:rFonts w:ascii="Consolas" w:hAnsi="Consolas" w:cs="Cascadia Mono"/>
          <w:color w:val="000000"/>
          <w:sz w:val="20"/>
          <w:szCs w:val="20"/>
          <w:lang w:val="en-US"/>
        </w:rPr>
        <w:br w:type="page"/>
      </w:r>
    </w:p>
    <w:p w14:paraId="5C5C7CB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F8A233A" w14:textId="77777777" w:rsidR="00F87AC3" w:rsidRPr="00C42786" w:rsidRDefault="00F87AC3" w:rsidP="00F87AC3">
      <w:pPr>
        <w:rPr>
          <w:rFonts w:ascii="Consolas" w:hAnsi="Consolas" w:cs="Times New Roman"/>
          <w:b/>
          <w:bCs/>
          <w:sz w:val="20"/>
          <w:szCs w:val="20"/>
          <w:lang w:val="en-US"/>
        </w:rPr>
      </w:pPr>
      <w:r w:rsidRPr="00C42786">
        <w:rPr>
          <w:rFonts w:ascii="Consolas" w:hAnsi="Consolas" w:cs="Times New Roman"/>
          <w:b/>
          <w:bCs/>
          <w:sz w:val="20"/>
          <w:szCs w:val="20"/>
        </w:rPr>
        <w:t>Код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Times New Roman"/>
          <w:b/>
          <w:bCs/>
          <w:sz w:val="20"/>
          <w:szCs w:val="20"/>
        </w:rPr>
        <w:t>формы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Comments:</w:t>
      </w:r>
    </w:p>
    <w:p w14:paraId="517656F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;</w:t>
      </w:r>
    </w:p>
    <w:p w14:paraId="43F314F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llections.Generic;</w:t>
      </w:r>
    </w:p>
    <w:p w14:paraId="5F788D1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mponentModel;</w:t>
      </w:r>
    </w:p>
    <w:p w14:paraId="2EC9962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mponentModel.Design;</w:t>
      </w:r>
    </w:p>
    <w:p w14:paraId="0691439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;</w:t>
      </w:r>
    </w:p>
    <w:p w14:paraId="0DDB866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.SqlClient;</w:t>
      </w:r>
    </w:p>
    <w:p w14:paraId="39C0B36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rawing;</w:t>
      </w:r>
    </w:p>
    <w:p w14:paraId="30AF4BE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Globalization;</w:t>
      </w:r>
    </w:p>
    <w:p w14:paraId="50000D2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Linq;</w:t>
      </w:r>
    </w:p>
    <w:p w14:paraId="2D054D0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ext;</w:t>
      </w:r>
    </w:p>
    <w:p w14:paraId="3F69312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hreading.Tasks;</w:t>
      </w:r>
    </w:p>
    <w:p w14:paraId="418E972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Windows.Forms;</w:t>
      </w:r>
    </w:p>
    <w:p w14:paraId="164A918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5BDF5B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amespac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TravelPro </w:t>
      </w:r>
    </w:p>
    <w:p w14:paraId="2388F34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57E9DDA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tial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clas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Comment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: Form</w:t>
      </w:r>
    </w:p>
    <w:p w14:paraId="41E9615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3147B18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nnectionString = 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@"Data Source=adclg1; Initial catalog=!!!</w:t>
      </w:r>
      <w:r w:rsidRPr="00C42786">
        <w:rPr>
          <w:rFonts w:ascii="Consolas" w:hAnsi="Consolas" w:cs="Cascadia Mono"/>
          <w:color w:val="800000"/>
          <w:sz w:val="20"/>
          <w:szCs w:val="20"/>
        </w:rPr>
        <w:t>Бронин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_</w:t>
      </w:r>
      <w:r w:rsidRPr="00C42786">
        <w:rPr>
          <w:rFonts w:ascii="Consolas" w:hAnsi="Consolas" w:cs="Cascadia Mono"/>
          <w:color w:val="800000"/>
          <w:sz w:val="20"/>
          <w:szCs w:val="20"/>
        </w:rPr>
        <w:t>УП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; Integrated Security=Tru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673467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 connection;</w:t>
      </w:r>
    </w:p>
    <w:p w14:paraId="2F64023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Comment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()</w:t>
      </w:r>
    </w:p>
    <w:p w14:paraId="2AB541B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6A78FA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itializeComponent();</w:t>
      </w:r>
    </w:p>
    <w:p w14:paraId="653EE90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;</w:t>
      </w:r>
    </w:p>
    <w:p w14:paraId="397DEEC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F3E4E9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458D75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mments_Loa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5F49BCB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ADA3E8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Comments();</w:t>
      </w:r>
    </w:p>
    <w:p w14:paraId="119CBC4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4EF820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35B19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mments_FormClos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FormClosedEventArgs e)</w:t>
      </w:r>
    </w:p>
    <w:p w14:paraId="48E1079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BED39E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Main.Instance.Show();</w:t>
      </w:r>
    </w:p>
    <w:p w14:paraId="56D3D53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7A6BD8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2C0A54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_SelectionChang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63915D1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AAD6CD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4A36198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187E0F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String1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Comment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371A42D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date1;</w:t>
      </w:r>
    </w:p>
    <w:p w14:paraId="0582083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eTime.TryParseExact(dateString1,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yyyy-MM-d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CultureInfo.InvariantCulture, DateTimeStyles.None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u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1))</w:t>
      </w:r>
    </w:p>
    <w:p w14:paraId="688314D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07C2EED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dateTimePicker1.Value = date1;</w:t>
      </w:r>
    </w:p>
    <w:p w14:paraId="5C51A88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43BB885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1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Reques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0C69E25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2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Employee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551C3B8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3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CommentText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37249EC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Column column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.Columns)</w:t>
      </w:r>
    </w:p>
    <w:p w14:paraId="12EC385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0B3A721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lumn.AutoSizeMode = DataGridViewAutoSizeColumnMode.Fill;</w:t>
      </w:r>
    </w:p>
    <w:p w14:paraId="5C36D7C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3F01EDA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}</w:t>
      </w:r>
    </w:p>
    <w:p w14:paraId="4807D8A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00F00C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1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0A9D3C5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D20A70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equestID = Convert.ToInt32(textBox1.Text);</w:t>
      </w:r>
    </w:p>
    <w:p w14:paraId="78B5889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ID = Convert.ToInt32(textBox2.Text);</w:t>
      </w:r>
    </w:p>
    <w:p w14:paraId="674523A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mmentText = textBox3.Text;</w:t>
      </w:r>
    </w:p>
    <w:p w14:paraId="6274A23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Time commentDate = dateTimePicker1.Value;</w:t>
      </w:r>
    </w:p>
    <w:p w14:paraId="2F7F0F5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INSERT INTO Comments (RequestID, EmployeeID, CommentText, CommentDate) VALUES (@RequestID, @EmployeeID, @CommentText, @CommentDate)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87B3DE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equestID 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equestI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I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ommentText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ommentText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omment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ommentDate));</w:t>
      </w:r>
    </w:p>
    <w:p w14:paraId="6B03094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E87EFB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2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700504B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B93DA3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42267CA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5989710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mment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Commen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08C3042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1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ELETE FROM Comments WHERE CommentID = @Commen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C81F18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1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ommen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ommentID));</w:t>
      </w:r>
    </w:p>
    <w:p w14:paraId="601BA0D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1EF5EE9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else</w:t>
      </w:r>
    </w:p>
    <w:p w14:paraId="5BCEB6D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449922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уда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35799F0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15D7228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3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7954F52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B4DBE0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007FB28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3DF1211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mment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Commen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66902C3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equestID = Convert.ToInt32(textBox1.Text);</w:t>
      </w:r>
    </w:p>
    <w:p w14:paraId="43FD987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ID = Convert.ToInt32(textBox2.Text);</w:t>
      </w:r>
    </w:p>
    <w:p w14:paraId="72CE0C0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mmentText = textBox3.Text;</w:t>
      </w:r>
    </w:p>
    <w:p w14:paraId="65B1493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commentDate = dateTimePicker1.Value;</w:t>
      </w:r>
    </w:p>
    <w:p w14:paraId="5D5335A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UPDATE Bookings SET RequestID = @RequestID, EmployeeID = @EmployeeID, CommentText = @CommentText, CommentDate = @CommentDate WHERE CommentID = @Commen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C3EEE2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eques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equestI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I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ommentText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ommentText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omment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ommentDat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Commen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commentID));</w:t>
      </w:r>
    </w:p>
    <w:p w14:paraId="754288B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}</w:t>
      </w:r>
    </w:p>
    <w:p w14:paraId="1483795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else</w:t>
      </w:r>
    </w:p>
    <w:p w14:paraId="12D30CE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{</w:t>
      </w:r>
    </w:p>
    <w:p w14:paraId="45A2848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обнов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06C433D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3005D3C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A99C81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4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289D010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A3E378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Comments();</w:t>
      </w:r>
    </w:p>
    <w:p w14:paraId="2FE3F2E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1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6EB6E9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2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20FED12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3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6AA9A7E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099ACBE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5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128DB40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140A9E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Close();</w:t>
      </w:r>
    </w:p>
    <w:p w14:paraId="08C35E6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A08B06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xecuteNonQuery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am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[] parameters)</w:t>
      </w:r>
    </w:p>
    <w:p w14:paraId="4A64B20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{</w:t>
      </w:r>
    </w:p>
    <w:p w14:paraId="140F1A2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nnection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)</w:t>
      </w:r>
    </w:p>
    <w:p w14:paraId="226C037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mmand command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mmand(query, connection))</w:t>
      </w:r>
    </w:p>
    <w:p w14:paraId="24CCF0C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653CC26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var parameter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parameters)</w:t>
      </w:r>
    </w:p>
    <w:p w14:paraId="66FABC4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3C1638A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Parameters.AddWithValue(parameter.Item1, parameter.Item2);</w:t>
      </w:r>
    </w:p>
    <w:p w14:paraId="3B891DD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164B790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ry</w:t>
      </w:r>
    </w:p>
    <w:p w14:paraId="686F084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069CE2D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nnection.Open();</w:t>
      </w:r>
    </w:p>
    <w:p w14:paraId="4BB5EB5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ExecuteNonQuery();</w:t>
      </w:r>
    </w:p>
    <w:p w14:paraId="1D11BDF9" w14:textId="77777777" w:rsidR="00F87AC3" w:rsidRPr="0097478A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r w:rsidRPr="008471D4">
        <w:rPr>
          <w:rFonts w:ascii="Consolas" w:hAnsi="Consolas" w:cs="Cascadia Mono"/>
          <w:color w:val="000000"/>
          <w:sz w:val="20"/>
          <w:szCs w:val="20"/>
          <w:lang w:val="en-US"/>
        </w:rPr>
        <w:t>MessageBox</w:t>
      </w:r>
      <w:r w:rsidRPr="0097478A">
        <w:rPr>
          <w:rFonts w:ascii="Consolas" w:hAnsi="Consolas" w:cs="Cascadia Mono"/>
          <w:color w:val="000000"/>
          <w:sz w:val="20"/>
          <w:szCs w:val="20"/>
        </w:rPr>
        <w:t>.</w:t>
      </w:r>
      <w:r w:rsidRPr="008471D4">
        <w:rPr>
          <w:rFonts w:ascii="Consolas" w:hAnsi="Consolas" w:cs="Cascadia Mono"/>
          <w:color w:val="000000"/>
          <w:sz w:val="20"/>
          <w:szCs w:val="20"/>
          <w:lang w:val="en-US"/>
        </w:rPr>
        <w:t>Show</w:t>
      </w:r>
      <w:r w:rsidRPr="0097478A">
        <w:rPr>
          <w:rFonts w:ascii="Consolas" w:hAnsi="Consolas" w:cs="Cascadia Mono"/>
          <w:color w:val="000000"/>
          <w:sz w:val="20"/>
          <w:szCs w:val="20"/>
        </w:rPr>
        <w:t>(</w:t>
      </w:r>
      <w:r w:rsidRPr="0097478A">
        <w:rPr>
          <w:rFonts w:ascii="Consolas" w:hAnsi="Consolas" w:cs="Cascadia Mono"/>
          <w:color w:val="A31515"/>
          <w:sz w:val="20"/>
          <w:szCs w:val="20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Операция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успешно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выполнена</w:t>
      </w:r>
      <w:r w:rsidRPr="0097478A">
        <w:rPr>
          <w:rFonts w:ascii="Consolas" w:hAnsi="Consolas" w:cs="Cascadia Mono"/>
          <w:color w:val="A31515"/>
          <w:sz w:val="20"/>
          <w:szCs w:val="20"/>
        </w:rPr>
        <w:t>."</w:t>
      </w:r>
      <w:r w:rsidRPr="0097478A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4CB1C5B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97478A">
        <w:rPr>
          <w:rFonts w:ascii="Consolas" w:hAnsi="Consolas" w:cs="Cascadia Mono"/>
          <w:color w:val="000000"/>
          <w:sz w:val="20"/>
          <w:szCs w:val="20"/>
        </w:rPr>
        <w:t xml:space="preserve">    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LoadComments(); </w:t>
      </w:r>
      <w:r w:rsidRPr="00C42786">
        <w:rPr>
          <w:rFonts w:ascii="Consolas" w:hAnsi="Consolas" w:cs="Cascadia Mono"/>
          <w:color w:val="008000"/>
          <w:sz w:val="20"/>
          <w:szCs w:val="20"/>
        </w:rPr>
        <w:t>// Перезагружаем данные после выполнения операции</w:t>
      </w:r>
    </w:p>
    <w:p w14:paraId="5AFB93B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}</w:t>
      </w:r>
    </w:p>
    <w:p w14:paraId="005DB15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catch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(Exception ex)</w:t>
      </w:r>
    </w:p>
    <w:p w14:paraId="2569076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{</w:t>
      </w:r>
    </w:p>
    <w:p w14:paraId="494D1DF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Ошибка при выполнении операции: "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+ ex.Message);</w:t>
      </w:r>
    </w:p>
    <w:p w14:paraId="2E8322B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77D675E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79751E9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D2274D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LoadComments()</w:t>
      </w:r>
    </w:p>
    <w:p w14:paraId="4DE8758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9F1A2B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urrentRole = UserManager.CurrentUser.Role;</w:t>
      </w:r>
    </w:p>
    <w:p w14:paraId="75FB5AA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currentRole !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Администратор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46D1D09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7A3D4BA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1.Hide();</w:t>
      </w:r>
    </w:p>
    <w:p w14:paraId="1C8D764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2.Hide();</w:t>
      </w:r>
    </w:p>
    <w:p w14:paraId="7A00606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3.Hide();</w:t>
      </w:r>
    </w:p>
    <w:p w14:paraId="7B7E657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3B078CB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BAE973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SELECT RequestID, EmployeeID, CommentText, CommentDate FROM Comment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63EBABB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qlDataAdapter adapter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DataAdapter(query, connection);</w:t>
      </w:r>
    </w:p>
    <w:p w14:paraId="63274EB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Table dataTable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Table();</w:t>
      </w:r>
    </w:p>
    <w:p w14:paraId="7602B38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dapter.Fill(dataTable);</w:t>
      </w:r>
    </w:p>
    <w:p w14:paraId="60ADB94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GridView1.DataSource = dataTable;</w:t>
      </w:r>
    </w:p>
    <w:p w14:paraId="03A9A90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EC6D31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4C9C7610" w14:textId="3DBC1980" w:rsidR="00993531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15998626" w14:textId="34482D55" w:rsidR="00F87AC3" w:rsidRPr="00C42786" w:rsidRDefault="00993531" w:rsidP="00993531">
      <w:pPr>
        <w:rPr>
          <w:rFonts w:ascii="Consolas" w:hAnsi="Consolas" w:cs="Cascadia Mono"/>
          <w:color w:val="000000"/>
          <w:sz w:val="20"/>
          <w:szCs w:val="20"/>
          <w:lang w:val="en-US"/>
        </w:rPr>
      </w:pPr>
      <w:r>
        <w:rPr>
          <w:rFonts w:ascii="Consolas" w:hAnsi="Consolas" w:cs="Cascadia Mono"/>
          <w:color w:val="000000"/>
          <w:sz w:val="20"/>
          <w:szCs w:val="20"/>
          <w:lang w:val="en-US"/>
        </w:rPr>
        <w:br w:type="page"/>
      </w:r>
    </w:p>
    <w:p w14:paraId="296A2ED0" w14:textId="77777777" w:rsidR="00F87AC3" w:rsidRPr="00C42786" w:rsidRDefault="00F87AC3" w:rsidP="00F87AC3">
      <w:pPr>
        <w:rPr>
          <w:rFonts w:ascii="Consolas" w:hAnsi="Consolas" w:cs="Times New Roman"/>
          <w:b/>
          <w:bCs/>
          <w:sz w:val="20"/>
          <w:szCs w:val="20"/>
          <w:lang w:val="en-US"/>
        </w:rPr>
      </w:pPr>
      <w:r w:rsidRPr="00C42786">
        <w:rPr>
          <w:rFonts w:ascii="Consolas" w:hAnsi="Consolas" w:cs="Times New Roman"/>
          <w:b/>
          <w:bCs/>
          <w:sz w:val="20"/>
          <w:szCs w:val="20"/>
        </w:rPr>
        <w:lastRenderedPageBreak/>
        <w:t>Код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Times New Roman"/>
          <w:b/>
          <w:bCs/>
          <w:sz w:val="20"/>
          <w:szCs w:val="20"/>
        </w:rPr>
        <w:t>формы</w:t>
      </w:r>
      <w:r w:rsidRPr="00C42786">
        <w:rPr>
          <w:rFonts w:ascii="Consolas" w:hAnsi="Consolas" w:cs="Times New Roman"/>
          <w:b/>
          <w:bCs/>
          <w:sz w:val="20"/>
          <w:szCs w:val="20"/>
          <w:lang w:val="en-US"/>
        </w:rPr>
        <w:t xml:space="preserve"> Bookings:</w:t>
      </w:r>
    </w:p>
    <w:p w14:paraId="6992A3B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;</w:t>
      </w:r>
    </w:p>
    <w:p w14:paraId="399FD8F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llections.Generic;</w:t>
      </w:r>
    </w:p>
    <w:p w14:paraId="4453064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ComponentModel;</w:t>
      </w:r>
    </w:p>
    <w:p w14:paraId="40255C8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;</w:t>
      </w:r>
    </w:p>
    <w:p w14:paraId="745BE62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ata.SqlClient;</w:t>
      </w:r>
    </w:p>
    <w:p w14:paraId="049A80E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Drawing;</w:t>
      </w:r>
    </w:p>
    <w:p w14:paraId="3650D4A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Globalization;</w:t>
      </w:r>
    </w:p>
    <w:p w14:paraId="55FAA1E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Linq;</w:t>
      </w:r>
    </w:p>
    <w:p w14:paraId="0B21B3D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ext;</w:t>
      </w:r>
    </w:p>
    <w:p w14:paraId="26FE382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Threading.Tasks;</w:t>
      </w:r>
    </w:p>
    <w:p w14:paraId="01BCBDE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ystem.Windows.Forms;</w:t>
      </w:r>
    </w:p>
    <w:p w14:paraId="40CD43C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DAEA18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amespac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TravelPro </w:t>
      </w:r>
    </w:p>
    <w:p w14:paraId="4F77C6A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410C01B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tial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clas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Booking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: Form</w:t>
      </w:r>
    </w:p>
    <w:p w14:paraId="04AB245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349E33C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onnectionString = 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@"Data Source=adclg1; Initial catalog=!!!</w:t>
      </w:r>
      <w:r w:rsidRPr="00C42786">
        <w:rPr>
          <w:rFonts w:ascii="Consolas" w:hAnsi="Consolas" w:cs="Cascadia Mono"/>
          <w:color w:val="800000"/>
          <w:sz w:val="20"/>
          <w:szCs w:val="20"/>
        </w:rPr>
        <w:t>Бронин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_</w:t>
      </w:r>
      <w:r w:rsidRPr="00C42786">
        <w:rPr>
          <w:rFonts w:ascii="Consolas" w:hAnsi="Consolas" w:cs="Cascadia Mono"/>
          <w:color w:val="800000"/>
          <w:sz w:val="20"/>
          <w:szCs w:val="20"/>
        </w:rPr>
        <w:t>УП</w:t>
      </w:r>
      <w:r w:rsidRPr="00C42786">
        <w:rPr>
          <w:rFonts w:ascii="Consolas" w:hAnsi="Consolas" w:cs="Cascadia Mono"/>
          <w:color w:val="800000"/>
          <w:sz w:val="20"/>
          <w:szCs w:val="20"/>
          <w:lang w:val="en-US"/>
        </w:rPr>
        <w:t>; Integrated Security=Tru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43499F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 connection;</w:t>
      </w:r>
    </w:p>
    <w:p w14:paraId="6103F95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ublic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2B91AF"/>
          <w:sz w:val="20"/>
          <w:szCs w:val="20"/>
          <w:lang w:val="en-US"/>
        </w:rPr>
        <w:t>Booking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()</w:t>
      </w:r>
    </w:p>
    <w:p w14:paraId="7082540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2DF6CC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itializeComponent();</w:t>
      </w:r>
    </w:p>
    <w:p w14:paraId="605E253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;</w:t>
      </w:r>
    </w:p>
    <w:p w14:paraId="16C70EB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D8C6AD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ookings_FormClos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FormClosedEventArgs e)</w:t>
      </w:r>
    </w:p>
    <w:p w14:paraId="3EEC2E5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5BBD20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Main.Instance.Show();</w:t>
      </w:r>
    </w:p>
    <w:p w14:paraId="1175E08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233E13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_SelectionChange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4B5458C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DDE4A3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53D2193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3E1E28E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String1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Booking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2614CCB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date1;</w:t>
      </w:r>
    </w:p>
    <w:p w14:paraId="06FD457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eTime.TryParseExact(dateString1,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yyyy-MM-d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CultureInfo.InvariantCulture, DateTimeStyles.None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u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e1))</w:t>
      </w:r>
    </w:p>
    <w:p w14:paraId="3D5DE12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5593A4F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dateTimePicker1.Value = date1;</w:t>
      </w:r>
    </w:p>
    <w:p w14:paraId="1C2C144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621300B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1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Reques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0E0F88A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2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Employee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04F9770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extBox3.Text = 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BookingStatu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.ToString();</w:t>
      </w:r>
    </w:p>
    <w:p w14:paraId="71575E7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Column column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GridView1.Columns)</w:t>
      </w:r>
    </w:p>
    <w:p w14:paraId="3FD0EEA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D603F4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lumn.AutoSizeMode = DataGridViewAutoSizeColumnMode.Fill;</w:t>
      </w:r>
    </w:p>
    <w:p w14:paraId="006872F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421038D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03615D4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9447ED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1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63C2658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3BDD61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equestID = Convert.ToInt32(textBox1.Text);</w:t>
      </w:r>
    </w:p>
    <w:p w14:paraId="14CA24D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ID = Convert.ToInt32(textBox2.Text);</w:t>
      </w:r>
    </w:p>
    <w:p w14:paraId="29F41DB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eTime bookingDate = dateTimePicker1.Value;</w:t>
      </w:r>
    </w:p>
    <w:p w14:paraId="152454D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ookingStatus = textBox3.Text;</w:t>
      </w:r>
    </w:p>
    <w:p w14:paraId="2DD681E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INSERT INTO Bookings (RequestID, EmployeeID, BookingDate, BookingStatus) VALUES (@RequestID, @EmployeeID, @BookingDate, @BookingStatus)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1942930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equestID 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equestI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I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Booking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bookingDat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BookingStatu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bookingStatus));</w:t>
      </w:r>
    </w:p>
    <w:p w14:paraId="2A0F1CA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0CC0E5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2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4F4ECBE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CF0AAB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57D213D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3150AF8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ooking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Booking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7F6B526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1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DELETE FROM Bookings WHERE BookingID = @Booking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345B46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1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Booking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bookingID));</w:t>
      </w:r>
    </w:p>
    <w:p w14:paraId="3427A69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702FE040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else</w:t>
      </w:r>
    </w:p>
    <w:p w14:paraId="77BAE3D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57C2D0C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уда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67CFFB8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30F1E58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AFE4FD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3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1948E97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D31E46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dataGridView1.SelectedRows.Count &gt; 0)</w:t>
      </w:r>
    </w:p>
    <w:p w14:paraId="1E134F2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65CF826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ookingID = Convert.ToInt32(dataGridView1.SelectedRows[0].Cells[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Booking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].Value);</w:t>
      </w:r>
    </w:p>
    <w:p w14:paraId="64CB567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requestID = Convert.ToInt32(textBox1.Text);</w:t>
      </w:r>
    </w:p>
    <w:p w14:paraId="67C1801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mployeeID = Convert.ToInt32(textBox2.Text);</w:t>
      </w:r>
    </w:p>
    <w:p w14:paraId="055B5F7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DateTime bookingDate = dateTimePicker1.Value;</w:t>
      </w:r>
    </w:p>
    <w:p w14:paraId="1D6A877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ookingStatus = textBox3.Text;</w:t>
      </w:r>
    </w:p>
    <w:p w14:paraId="1ADC9AC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UPDATE Bookings SET RequestID = @RequestID, EmployeeID = @EmployeeID, BookingDate = @BookingDate, BookingStatus = @BookingStatus WHERE BookingID = @Booking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1C2AB25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ExecuteNonQuery(query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Request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requestI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Employee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employeeID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BookingDate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bookingDate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BookingStatu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bookingStatus), (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@BookingID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, bookingID));</w:t>
      </w:r>
    </w:p>
    <w:p w14:paraId="2D096D1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>}</w:t>
      </w:r>
    </w:p>
    <w:p w14:paraId="5DAB7E0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else</w:t>
      </w:r>
    </w:p>
    <w:p w14:paraId="170F790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{</w:t>
      </w:r>
    </w:p>
    <w:p w14:paraId="47A23C1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Выберите заказ для обновления."</w:t>
      </w:r>
      <w:r w:rsidRPr="00C42786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35E7E33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1C04C34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DC4056E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4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6411453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59963B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Bookings();</w:t>
      </w:r>
    </w:p>
    <w:p w14:paraId="68932C4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1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7117C1D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2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3773571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3.Text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5EE0605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0DC239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utton5_Click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784F71E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AD2E29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hi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.Close();</w:t>
      </w:r>
    </w:p>
    <w:p w14:paraId="274BDC5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45046B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Bookings_Load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ender, EventArgs e)</w:t>
      </w:r>
    </w:p>
    <w:p w14:paraId="36B5261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E83B4EB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LoadBookings();</w:t>
      </w:r>
    </w:p>
    <w:p w14:paraId="7DC096C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0653059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ExecuteNonQuery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arams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,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object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[] parameters)</w:t>
      </w:r>
    </w:p>
    <w:p w14:paraId="24FCC17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F95D03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nnection connection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nnection(connectionString))</w:t>
      </w:r>
    </w:p>
    <w:p w14:paraId="016272E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us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SqlCommand command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Command(query, connection))</w:t>
      </w:r>
    </w:p>
    <w:p w14:paraId="38DDD67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{</w:t>
      </w:r>
    </w:p>
    <w:p w14:paraId="317A4E7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foreach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var parameter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n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parameters)</w:t>
      </w:r>
    </w:p>
    <w:p w14:paraId="3C20A3AA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4B337D5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Parameters.AddWithValue(parameter.Item1, parameter.Item2);</w:t>
      </w:r>
    </w:p>
    <w:p w14:paraId="115C182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15171D5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try</w:t>
      </w:r>
    </w:p>
    <w:p w14:paraId="32CE04B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24971C4C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nnection.Open();</w:t>
      </w:r>
    </w:p>
    <w:p w14:paraId="54255E35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ExecuteNonQuery();</w:t>
      </w:r>
    </w:p>
    <w:p w14:paraId="389C05D9" w14:textId="77777777" w:rsidR="00F87AC3" w:rsidRPr="0097478A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MessageBox</w:t>
      </w:r>
      <w:r w:rsidRPr="0097478A">
        <w:rPr>
          <w:rFonts w:ascii="Consolas" w:hAnsi="Consolas" w:cs="Cascadia Mono"/>
          <w:color w:val="000000"/>
          <w:sz w:val="20"/>
          <w:szCs w:val="20"/>
        </w:rPr>
        <w:t>.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Show</w:t>
      </w:r>
      <w:r w:rsidRPr="0097478A">
        <w:rPr>
          <w:rFonts w:ascii="Consolas" w:hAnsi="Consolas" w:cs="Cascadia Mono"/>
          <w:color w:val="000000"/>
          <w:sz w:val="20"/>
          <w:szCs w:val="20"/>
        </w:rPr>
        <w:t>(</w:t>
      </w:r>
      <w:r w:rsidRPr="0097478A">
        <w:rPr>
          <w:rFonts w:ascii="Consolas" w:hAnsi="Consolas" w:cs="Cascadia Mono"/>
          <w:color w:val="A31515"/>
          <w:sz w:val="20"/>
          <w:szCs w:val="20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Операция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успешно</w:t>
      </w:r>
      <w:r w:rsidRPr="0097478A">
        <w:rPr>
          <w:rFonts w:ascii="Consolas" w:hAnsi="Consolas" w:cs="Cascadia Mono"/>
          <w:color w:val="A31515"/>
          <w:sz w:val="20"/>
          <w:szCs w:val="20"/>
        </w:rPr>
        <w:t xml:space="preserve"> </w:t>
      </w:r>
      <w:r w:rsidRPr="00C42786">
        <w:rPr>
          <w:rFonts w:ascii="Consolas" w:hAnsi="Consolas" w:cs="Cascadia Mono"/>
          <w:color w:val="A31515"/>
          <w:sz w:val="20"/>
          <w:szCs w:val="20"/>
        </w:rPr>
        <w:t>выполнена</w:t>
      </w:r>
      <w:r w:rsidRPr="0097478A">
        <w:rPr>
          <w:rFonts w:ascii="Consolas" w:hAnsi="Consolas" w:cs="Cascadia Mono"/>
          <w:color w:val="A31515"/>
          <w:sz w:val="20"/>
          <w:szCs w:val="20"/>
        </w:rPr>
        <w:t>."</w:t>
      </w:r>
      <w:r w:rsidRPr="0097478A">
        <w:rPr>
          <w:rFonts w:ascii="Consolas" w:hAnsi="Consolas" w:cs="Cascadia Mono"/>
          <w:color w:val="000000"/>
          <w:sz w:val="20"/>
          <w:szCs w:val="20"/>
        </w:rPr>
        <w:t>);</w:t>
      </w:r>
    </w:p>
    <w:p w14:paraId="5499339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97478A">
        <w:rPr>
          <w:rFonts w:ascii="Consolas" w:hAnsi="Consolas" w:cs="Cascadia Mono"/>
          <w:color w:val="000000"/>
          <w:sz w:val="20"/>
          <w:szCs w:val="20"/>
        </w:rPr>
        <w:t xml:space="preserve">                    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LoadBookings(); </w:t>
      </w:r>
      <w:r w:rsidRPr="00C42786">
        <w:rPr>
          <w:rFonts w:ascii="Consolas" w:hAnsi="Consolas" w:cs="Cascadia Mono"/>
          <w:color w:val="008000"/>
          <w:sz w:val="20"/>
          <w:szCs w:val="20"/>
        </w:rPr>
        <w:t>// Перезагружаем данные после выполнения операции</w:t>
      </w:r>
    </w:p>
    <w:p w14:paraId="145C246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}</w:t>
      </w:r>
    </w:p>
    <w:p w14:paraId="2DEE793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FF"/>
          <w:sz w:val="20"/>
          <w:szCs w:val="20"/>
        </w:rPr>
        <w:t>catch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(Exception ex)</w:t>
      </w:r>
    </w:p>
    <w:p w14:paraId="30ADD48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{</w:t>
      </w:r>
    </w:p>
    <w:p w14:paraId="17BE2D4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    MessageBox.Show(</w:t>
      </w:r>
      <w:r w:rsidRPr="00C42786">
        <w:rPr>
          <w:rFonts w:ascii="Consolas" w:hAnsi="Consolas" w:cs="Cascadia Mono"/>
          <w:color w:val="A31515"/>
          <w:sz w:val="20"/>
          <w:szCs w:val="20"/>
        </w:rPr>
        <w:t>"Ошибка при выполнении операции: "</w:t>
      </w: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+ ex.Message);</w:t>
      </w:r>
    </w:p>
    <w:p w14:paraId="75DCFE5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3A17781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31664A9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C486CF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private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void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LoadBookings()</w:t>
      </w:r>
    </w:p>
    <w:p w14:paraId="4188AE4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39280E8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currentRole = UserManager.CurrentUser.Role;</w:t>
      </w:r>
    </w:p>
    <w:p w14:paraId="16681714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if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(currentRole !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A31515"/>
          <w:sz w:val="20"/>
          <w:szCs w:val="20"/>
        </w:rPr>
        <w:t>Администратор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)</w:t>
      </w:r>
    </w:p>
    <w:p w14:paraId="324A2917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6217347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1.Hide();</w:t>
      </w:r>
    </w:p>
    <w:p w14:paraId="2F459726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2.Hide();</w:t>
      </w:r>
    </w:p>
    <w:p w14:paraId="1BC44A53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button3.Hide();</w:t>
      </w:r>
    </w:p>
    <w:p w14:paraId="54640A7F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1CF39AC2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string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query = </w:t>
      </w:r>
      <w:r w:rsidRPr="00C42786">
        <w:rPr>
          <w:rFonts w:ascii="Consolas" w:hAnsi="Consolas" w:cs="Cascadia Mono"/>
          <w:color w:val="A31515"/>
          <w:sz w:val="20"/>
          <w:szCs w:val="20"/>
          <w:lang w:val="en-US"/>
        </w:rPr>
        <w:t>"SELECT RequestID, EmployeeID, BookingDate, BookingStatus FROM Bookings"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4884B82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qlDataAdapter adapter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SqlDataAdapter(query, connection);</w:t>
      </w:r>
    </w:p>
    <w:p w14:paraId="269A7CED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Table dataTable = </w:t>
      </w:r>
      <w:r w:rsidRPr="00C42786">
        <w:rPr>
          <w:rFonts w:ascii="Consolas" w:hAnsi="Consolas" w:cs="Cascadia Mono"/>
          <w:color w:val="0000FF"/>
          <w:sz w:val="20"/>
          <w:szCs w:val="20"/>
          <w:lang w:val="en-US"/>
        </w:rPr>
        <w:t>new</w:t>
      </w: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DataTable();</w:t>
      </w:r>
    </w:p>
    <w:p w14:paraId="0FB75D21" w14:textId="77777777" w:rsidR="00F87AC3" w:rsidRPr="00C42786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dapter.Fill(dataTable);</w:t>
      </w:r>
    </w:p>
    <w:p w14:paraId="087C63FA" w14:textId="77777777" w:rsidR="00F87AC3" w:rsidRPr="0097478A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C42786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97478A">
        <w:rPr>
          <w:rFonts w:ascii="Consolas" w:hAnsi="Consolas" w:cs="Cascadia Mono"/>
          <w:color w:val="000000"/>
          <w:sz w:val="20"/>
          <w:szCs w:val="20"/>
          <w:lang w:val="en-US"/>
        </w:rPr>
        <w:t>dataGridView1.DataSource = dataTable;</w:t>
      </w:r>
    </w:p>
    <w:p w14:paraId="27142F03" w14:textId="77777777" w:rsidR="00F87AC3" w:rsidRPr="0097478A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7478A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C5C3A9D" w14:textId="77777777" w:rsidR="00F87AC3" w:rsidRPr="0097478A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7478A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09417F8A" w14:textId="77777777" w:rsidR="00F87AC3" w:rsidRPr="0097478A" w:rsidRDefault="00F87AC3" w:rsidP="00F87AC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7478A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346F986A" w14:textId="77777777" w:rsidR="00117170" w:rsidRPr="00C42786" w:rsidRDefault="00117170" w:rsidP="00F87AC3">
      <w:pPr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97478A">
        <w:rPr>
          <w:rFonts w:ascii="Times New Roman" w:hAnsi="Times New Roman" w:cs="Times New Roman"/>
          <w:sz w:val="28"/>
          <w:szCs w:val="28"/>
          <w:lang w:val="en-US"/>
        </w:rPr>
        <w:br w:type="page"/>
      </w:r>
      <w:r w:rsidRPr="00687F07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</w:t>
      </w:r>
      <w:r w:rsidRPr="00C4278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687F07">
        <w:rPr>
          <w:rFonts w:ascii="Times New Roman" w:hAnsi="Times New Roman" w:cs="Times New Roman"/>
          <w:b/>
          <w:bCs/>
          <w:sz w:val="28"/>
          <w:szCs w:val="28"/>
        </w:rPr>
        <w:t>Б</w:t>
      </w:r>
    </w:p>
    <w:p w14:paraId="12BC24B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>using Microsoft.VisualStudio.TestTools.UnitTesting;</w:t>
      </w:r>
    </w:p>
    <w:p w14:paraId="56DA1C62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>using System;</w:t>
      </w:r>
    </w:p>
    <w:p w14:paraId="087FBE8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>using System.Data;</w:t>
      </w:r>
    </w:p>
    <w:p w14:paraId="27BC521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>using System.Data.SqlClient;</w:t>
      </w:r>
    </w:p>
    <w:p w14:paraId="7EA57C5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>using TravelPro;</w:t>
      </w:r>
    </w:p>
    <w:p w14:paraId="2DA0F75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33DB2A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>namespace UnitTestProject1</w:t>
      </w:r>
    </w:p>
    <w:p w14:paraId="40FC6A2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2E81CCD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[TestClass]</w:t>
      </w:r>
    </w:p>
    <w:p w14:paraId="449CFA9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public class UnitTest1</w:t>
      </w:r>
    </w:p>
    <w:p w14:paraId="5545AD65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6D19ED4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Form1 _form;</w:t>
      </w:r>
    </w:p>
    <w:p w14:paraId="16B0CB16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76BBC1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Initialize]</w:t>
      </w:r>
    </w:p>
    <w:p w14:paraId="1B1AD76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Initialize()</w:t>
      </w:r>
    </w:p>
    <w:p w14:paraId="6FC67497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B73AD75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_form = new Form1();</w:t>
      </w:r>
    </w:p>
    <w:p w14:paraId="0FD22AD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0CC30D1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1DA1D06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179837B7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ValidateLoginInput_ValidInput_ReturnsTrue()</w:t>
      </w:r>
    </w:p>
    <w:p w14:paraId="459E145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C80060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367531DC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"testlogin";</w:t>
      </w:r>
    </w:p>
    <w:p w14:paraId="4906988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testpassword";</w:t>
      </w:r>
    </w:p>
    <w:p w14:paraId="1D16DB4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0E5D60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5C51AC94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result = _form.ValidateLoginInput(login, password);</w:t>
      </w:r>
    </w:p>
    <w:p w14:paraId="44568D45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776724C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ssert</w:t>
      </w:r>
    </w:p>
    <w:p w14:paraId="260BAC7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True(result);</w:t>
      </w:r>
    </w:p>
    <w:p w14:paraId="28E44FC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59D5A3D7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3FB566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0C2FA65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ValidateLoginInput_EmptyLogin_ReturnsFalse()</w:t>
      </w:r>
    </w:p>
    <w:p w14:paraId="1B0BF15A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436DC9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37B87C7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"";</w:t>
      </w:r>
    </w:p>
    <w:p w14:paraId="3B8BE09C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testpassword";</w:t>
      </w:r>
    </w:p>
    <w:p w14:paraId="0034926C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BE1F33A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263CE88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result = _form.ValidateLoginInput(login, password);</w:t>
      </w:r>
    </w:p>
    <w:p w14:paraId="09B1D0BA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5A113D7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ssert</w:t>
      </w:r>
    </w:p>
    <w:p w14:paraId="0F82CF4A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False(result);</w:t>
      </w:r>
    </w:p>
    <w:p w14:paraId="2856F57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B14B1A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3F0F796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5E57291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ValidateLoginInput_EmptyPassword_ReturnsFalse()</w:t>
      </w:r>
    </w:p>
    <w:p w14:paraId="50D0D51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68AA1F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3F75B60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"testlogin";</w:t>
      </w:r>
    </w:p>
    <w:p w14:paraId="21D46D07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";</w:t>
      </w:r>
    </w:p>
    <w:p w14:paraId="6D677A82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5D3CCA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1960080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result = _form.ValidateLoginInput(login, password);</w:t>
      </w:r>
    </w:p>
    <w:p w14:paraId="141FCB35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2C3769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ssert</w:t>
      </w:r>
    </w:p>
    <w:p w14:paraId="3FAA2E04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False(result);</w:t>
      </w:r>
    </w:p>
    <w:p w14:paraId="7EB42624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}</w:t>
      </w:r>
    </w:p>
    <w:p w14:paraId="6028395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22CF85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1240798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ValidateLoginInput_NullLogin_ReturnsFalse()</w:t>
      </w:r>
    </w:p>
    <w:p w14:paraId="4E83DC6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3AC605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76F9F26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null;</w:t>
      </w:r>
    </w:p>
    <w:p w14:paraId="6DD4533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testpassword";</w:t>
      </w:r>
    </w:p>
    <w:p w14:paraId="05897F6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6E9A09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4BC1576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result = _form.ValidateLoginInput(login, password);</w:t>
      </w:r>
    </w:p>
    <w:p w14:paraId="5341FE6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5C8966C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ssert</w:t>
      </w:r>
    </w:p>
    <w:p w14:paraId="1B3F7624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False(result);</w:t>
      </w:r>
    </w:p>
    <w:p w14:paraId="6CA412C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D72268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F3BE93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486EF8C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ValidateLoginInput_NullPassword_ReturnsFalse()</w:t>
      </w:r>
    </w:p>
    <w:p w14:paraId="644A2E8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CE6C04A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0B6B9DE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"testlogin";</w:t>
      </w:r>
    </w:p>
    <w:p w14:paraId="3A95FB57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null;</w:t>
      </w:r>
    </w:p>
    <w:p w14:paraId="26D8109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A009452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1346DB1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result = _form.ValidateLoginInput(login, password);</w:t>
      </w:r>
    </w:p>
    <w:p w14:paraId="2050D2C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7B2338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ssert</w:t>
      </w:r>
    </w:p>
    <w:p w14:paraId="6A7037E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False(result);</w:t>
      </w:r>
    </w:p>
    <w:p w14:paraId="6E1CB184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5DD2FBA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020E1D4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AuthenticateUser_ValidCredentials_ReturnsUserRole()</w:t>
      </w:r>
    </w:p>
    <w:p w14:paraId="7284EE5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0B7CA55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55DA0A1A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"testlogin";</w:t>
      </w:r>
    </w:p>
    <w:p w14:paraId="28C25E97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testpassword"; // Ensure these credentials exist in your test database</w:t>
      </w:r>
    </w:p>
    <w:p w14:paraId="43B383D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8D5F02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2269E2BA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userRole = _form.AuthenticateUser(login, password);</w:t>
      </w:r>
    </w:p>
    <w:p w14:paraId="532BD10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2FE38F4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ssert</w:t>
      </w:r>
    </w:p>
    <w:p w14:paraId="7DDBD2D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NotNull(userRole);</w:t>
      </w:r>
    </w:p>
    <w:p w14:paraId="75335E2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EB03A9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9C56C47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05D7D86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AuthenticateUser_InvalidCredentials_ReturnsNull()</w:t>
      </w:r>
    </w:p>
    <w:p w14:paraId="4496B85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52BE82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60752F1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"invalidlogin";</w:t>
      </w:r>
    </w:p>
    <w:p w14:paraId="0A9CCE9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invalidpassword";</w:t>
      </w:r>
    </w:p>
    <w:p w14:paraId="3CAF3287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832488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2C16051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userRole = _form.AuthenticateUser(login, password);</w:t>
      </w:r>
    </w:p>
    <w:p w14:paraId="63CE2236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603702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ssert</w:t>
      </w:r>
    </w:p>
    <w:p w14:paraId="7CF319CD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Null(userRole);</w:t>
      </w:r>
    </w:p>
    <w:p w14:paraId="1531DB2A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4B1A05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D6016E6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0A5B365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//[ExpectedException(typeof(SqlException))]</w:t>
      </w:r>
    </w:p>
    <w:p w14:paraId="6841928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ExpectedException(typeof(System.ArgumentException))]</w:t>
      </w:r>
    </w:p>
    <w:p w14:paraId="36A04CB2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public void AuthenticateUser_DatabaseConnectionFailure_ThrowsException()</w:t>
      </w:r>
    </w:p>
    <w:p w14:paraId="3EAB0CD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4318C5E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286D56C2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Simulate a connection failure by using an invalid connection string</w:t>
      </w:r>
    </w:p>
    <w:p w14:paraId="05A62586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_form.connectionString = "Invalid Connection String";</w:t>
      </w:r>
    </w:p>
    <w:p w14:paraId="51FA3F6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85E1A7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"testlogin";</w:t>
      </w:r>
    </w:p>
    <w:p w14:paraId="1D2A4A35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testpassword";</w:t>
      </w:r>
    </w:p>
    <w:p w14:paraId="7A6D9A35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9C1E3F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7E53F06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_form.AuthenticateUser(login, password);</w:t>
      </w:r>
    </w:p>
    <w:p w14:paraId="753B29B6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9BC1A3C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0475806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0C08AB22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AuthenticateUser_EmptyCredentials_ReturnsNull()</w:t>
      </w:r>
    </w:p>
    <w:p w14:paraId="4399FFB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5F4949C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12F5D8D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"";</w:t>
      </w:r>
    </w:p>
    <w:p w14:paraId="7C8BDA4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";</w:t>
      </w:r>
    </w:p>
    <w:p w14:paraId="1C4309BA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2D8F65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686E61C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userRole = _form.AuthenticateUser(login, password);</w:t>
      </w:r>
    </w:p>
    <w:p w14:paraId="6DAA261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38565C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ssert</w:t>
      </w:r>
    </w:p>
    <w:p w14:paraId="1F9D6592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Null(userRole);</w:t>
      </w:r>
    </w:p>
    <w:p w14:paraId="744E5E50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7D851FD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7227F65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017E4A3E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AuthenticateUser_ValidCredentials_ReturnsCorrectUserRole()</w:t>
      </w:r>
    </w:p>
    <w:p w14:paraId="64F2EC6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6655C34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rrange</w:t>
      </w:r>
    </w:p>
    <w:p w14:paraId="098F223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login = "testlogin";</w:t>
      </w:r>
    </w:p>
    <w:p w14:paraId="531F6979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testpassword";</w:t>
      </w:r>
    </w:p>
    <w:p w14:paraId="771E1F38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expectedUserRole = "</w:t>
      </w:r>
      <w:r w:rsidRPr="00993531">
        <w:rPr>
          <w:rFonts w:ascii="Consolas" w:hAnsi="Consolas" w:cs="Cascadia Mono"/>
          <w:color w:val="000000"/>
          <w:sz w:val="20"/>
          <w:szCs w:val="20"/>
        </w:rPr>
        <w:t>Мартышка</w:t>
      </w: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59A0A67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320396C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ct</w:t>
      </w:r>
    </w:p>
    <w:p w14:paraId="06478B33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userRole = _form.AuthenticateUser(login, password);</w:t>
      </w:r>
    </w:p>
    <w:p w14:paraId="01B3E865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DE70C06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// Assert</w:t>
      </w:r>
    </w:p>
    <w:p w14:paraId="53C52C9B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AreEqual(expectedUserRole, userRole);</w:t>
      </w:r>
    </w:p>
    <w:p w14:paraId="4E4D2BDF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99353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993531">
        <w:rPr>
          <w:rFonts w:ascii="Consolas" w:hAnsi="Consolas" w:cs="Cascadia Mono"/>
          <w:color w:val="000000"/>
          <w:sz w:val="20"/>
          <w:szCs w:val="20"/>
        </w:rPr>
        <w:t>}</w:t>
      </w:r>
    </w:p>
    <w:p w14:paraId="0198E3A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993531">
        <w:rPr>
          <w:rFonts w:ascii="Consolas" w:hAnsi="Consolas" w:cs="Cascadia Mono"/>
          <w:color w:val="000000"/>
          <w:sz w:val="20"/>
          <w:szCs w:val="20"/>
        </w:rPr>
        <w:t xml:space="preserve">    }</w:t>
      </w:r>
    </w:p>
    <w:p w14:paraId="61615441" w14:textId="77777777" w:rsidR="00C42786" w:rsidRPr="00993531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993531">
        <w:rPr>
          <w:rFonts w:ascii="Consolas" w:hAnsi="Consolas" w:cs="Cascadia Mono"/>
          <w:color w:val="000000"/>
          <w:sz w:val="20"/>
          <w:szCs w:val="20"/>
        </w:rPr>
        <w:t>}</w:t>
      </w:r>
    </w:p>
    <w:p w14:paraId="6DEA275D" w14:textId="77777777" w:rsidR="00C42786" w:rsidRPr="006F259F" w:rsidRDefault="00C42786" w:rsidP="00C4278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</w:rPr>
      </w:pPr>
    </w:p>
    <w:p w14:paraId="57A5F6DD" w14:textId="77777777" w:rsidR="00117170" w:rsidRPr="00687F07" w:rsidRDefault="00117170" w:rsidP="00117170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87F07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4FC6124" w14:textId="77777777" w:rsidR="00117170" w:rsidRDefault="00117170" w:rsidP="00117170">
      <w:pPr>
        <w:rPr>
          <w:rFonts w:ascii="Times New Roman" w:hAnsi="Times New Roman" w:cs="Times New Roman"/>
          <w:sz w:val="28"/>
          <w:szCs w:val="28"/>
        </w:rPr>
        <w:sectPr w:rsidR="00117170">
          <w:footerReference w:type="default" r:id="rId4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127684A" w14:textId="77777777" w:rsidR="00117170" w:rsidRPr="00AD1FE8" w:rsidRDefault="00117170" w:rsidP="00117170">
      <w:pPr>
        <w:spacing w:after="0" w:line="240" w:lineRule="auto"/>
        <w:jc w:val="center"/>
        <w:rPr>
          <w:rFonts w:ascii="Times New Roman" w:eastAsia="Calibri" w:hAnsi="Times New Roman"/>
          <w:b/>
          <w:sz w:val="24"/>
        </w:rPr>
      </w:pPr>
      <w:bookmarkStart w:id="16" w:name="_Hlk178322776"/>
      <w:r w:rsidRPr="00AD1FE8">
        <w:rPr>
          <w:rFonts w:ascii="Times New Roman" w:eastAsia="Calibri" w:hAnsi="Times New Roman"/>
          <w:b/>
          <w:sz w:val="24"/>
        </w:rPr>
        <w:lastRenderedPageBreak/>
        <w:t>АТТЕСТАЦИОННЫЙ ЛИСТ</w:t>
      </w:r>
    </w:p>
    <w:p w14:paraId="4FD899ED" w14:textId="77777777" w:rsidR="00117170" w:rsidRPr="00AD1FE8" w:rsidRDefault="00117170" w:rsidP="00117170">
      <w:pPr>
        <w:spacing w:after="0" w:line="240" w:lineRule="auto"/>
        <w:jc w:val="center"/>
        <w:rPr>
          <w:rFonts w:ascii="Times New Roman" w:eastAsia="Calibri" w:hAnsi="Times New Roman"/>
          <w:b/>
        </w:rPr>
      </w:pPr>
      <w:r w:rsidRPr="00AD1FE8">
        <w:rPr>
          <w:rFonts w:ascii="Times New Roman" w:eastAsia="Calibri" w:hAnsi="Times New Roman"/>
          <w:b/>
        </w:rPr>
        <w:t xml:space="preserve"> ПО </w:t>
      </w:r>
      <w:r>
        <w:rPr>
          <w:rFonts w:ascii="Times New Roman" w:eastAsia="Calibri" w:hAnsi="Times New Roman"/>
          <w:b/>
        </w:rPr>
        <w:t>УЧЕБНОЙ</w:t>
      </w:r>
      <w:r w:rsidRPr="00AD1FE8">
        <w:rPr>
          <w:rFonts w:ascii="Times New Roman" w:eastAsia="Calibri" w:hAnsi="Times New Roman"/>
          <w:b/>
        </w:rPr>
        <w:t xml:space="preserve"> ПРАКТИКЕ </w:t>
      </w:r>
      <w:r>
        <w:rPr>
          <w:rFonts w:ascii="Times New Roman" w:eastAsia="Calibri" w:hAnsi="Times New Roman"/>
          <w:b/>
        </w:rPr>
        <w:t xml:space="preserve">УП.02.01 </w:t>
      </w:r>
      <w:r w:rsidRPr="00AD1FE8">
        <w:rPr>
          <w:rFonts w:ascii="Times New Roman" w:eastAsia="Calibri" w:hAnsi="Times New Roman"/>
          <w:b/>
        </w:rPr>
        <w:t>(ПО ПРОФИЛЮ СПЕЦИАЛЬНОСТИ)</w:t>
      </w:r>
    </w:p>
    <w:p w14:paraId="4395F808" w14:textId="77777777" w:rsidR="00117170" w:rsidRPr="00E723E1" w:rsidRDefault="00117170" w:rsidP="00117170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</w:rPr>
      </w:pPr>
    </w:p>
    <w:p w14:paraId="6B592A10" w14:textId="77777777" w:rsidR="00117170" w:rsidRPr="006229C9" w:rsidRDefault="00117170" w:rsidP="00117170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56AF9BE0" w14:textId="77777777" w:rsidR="00117170" w:rsidRDefault="00117170" w:rsidP="00117170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29FBC827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3B3A4999" w14:textId="77777777" w:rsidR="00117170" w:rsidRPr="00813C00" w:rsidRDefault="00117170" w:rsidP="00117170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6264CB9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465A1C64" w14:textId="30566606" w:rsidR="00117170" w:rsidRDefault="00117170" w:rsidP="00117170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09FFF13D" w14:textId="77777777" w:rsidR="00117170" w:rsidRPr="006229C9" w:rsidRDefault="00117170" w:rsidP="00117170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3AD65A85" w14:textId="77777777" w:rsidR="00117170" w:rsidRPr="001B144E" w:rsidRDefault="00117170" w:rsidP="00117170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4C5B8458" w14:textId="317A2298" w:rsidR="00117170" w:rsidRPr="004570F9" w:rsidRDefault="00117170" w:rsidP="00117170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993531">
        <w:rPr>
          <w:rFonts w:ascii="Times New Roman" w:hAnsi="Times New Roman"/>
          <w:sz w:val="28"/>
          <w:szCs w:val="28"/>
          <w:u w:val="single"/>
        </w:rPr>
        <w:t>Бронин Евгений Александ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DF1109D" w14:textId="77777777" w:rsidR="00117170" w:rsidRPr="009814B2" w:rsidRDefault="00117170" w:rsidP="00117170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54173F69" w14:textId="77777777" w:rsidR="00117170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AE87A09" w14:textId="77777777" w:rsidR="00117170" w:rsidRPr="001B144E" w:rsidRDefault="00117170" w:rsidP="00117170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39E6B68" w14:textId="77777777" w:rsidR="00117170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4F8B6134" w14:textId="77777777" w:rsidR="00117170" w:rsidRPr="001B144E" w:rsidRDefault="00117170" w:rsidP="00117170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11CDB5D" w14:textId="77777777" w:rsidR="00117170" w:rsidRPr="006229C9" w:rsidRDefault="00117170" w:rsidP="0011717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B183F99" w14:textId="77777777" w:rsidR="00117170" w:rsidRPr="009814B2" w:rsidRDefault="00117170" w:rsidP="00117170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C4CAEFE" w14:textId="77777777" w:rsidR="00117170" w:rsidRPr="009814B2" w:rsidRDefault="00117170" w:rsidP="0011717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23</w:t>
      </w:r>
      <w:r w:rsidRPr="00B3691F">
        <w:rPr>
          <w:rFonts w:ascii="Times New Roman" w:hAnsi="Times New Roman"/>
          <w:sz w:val="28"/>
          <w:szCs w:val="28"/>
        </w:rPr>
        <w:t>» сентября 2024 г. по «</w:t>
      </w:r>
      <w:r>
        <w:rPr>
          <w:rFonts w:ascii="Times New Roman" w:hAnsi="Times New Roman"/>
          <w:sz w:val="28"/>
          <w:szCs w:val="28"/>
        </w:rPr>
        <w:t>05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14E21B05" w14:textId="77777777" w:rsidR="00117170" w:rsidRPr="008E11B4" w:rsidRDefault="00117170" w:rsidP="00117170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1335300" w14:textId="77777777" w:rsidR="00117170" w:rsidRPr="00E723E1" w:rsidRDefault="00117170" w:rsidP="00117170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</w:rPr>
      </w:pPr>
      <w:r w:rsidRPr="000E4C36">
        <w:rPr>
          <w:rFonts w:ascii="Times New Roman" w:eastAsia="Calibri" w:hAnsi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117170" w:rsidRPr="000E4C36" w14:paraId="098DB094" w14:textId="77777777" w:rsidTr="00381645">
        <w:trPr>
          <w:trHeight w:val="502"/>
        </w:trPr>
        <w:tc>
          <w:tcPr>
            <w:tcW w:w="5352" w:type="dxa"/>
            <w:shd w:val="clear" w:color="auto" w:fill="auto"/>
          </w:tcPr>
          <w:p w14:paraId="69040C13" w14:textId="77777777" w:rsidR="00117170" w:rsidRPr="000E4C36" w:rsidRDefault="00117170" w:rsidP="00381645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5B503661" w14:textId="77777777" w:rsidR="00117170" w:rsidRPr="000E4C36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2F42FC49" w14:textId="77777777" w:rsidR="00117170" w:rsidRPr="000E4C36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37D53637" w14:textId="77777777" w:rsidR="00117170" w:rsidRPr="000E4C36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117170" w:rsidRPr="000E4C36" w14:paraId="74725950" w14:textId="77777777" w:rsidTr="0038164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BBBD404" w14:textId="77777777" w:rsidR="00117170" w:rsidRPr="006D4985" w:rsidRDefault="00117170" w:rsidP="00381645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1.  </w:t>
            </w:r>
            <w:r w:rsidRPr="006D4985">
              <w:rPr>
                <w:bCs/>
                <w:sz w:val="20"/>
                <w:szCs w:val="20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FC1646A" w14:textId="77777777" w:rsidR="00117170" w:rsidRPr="00117515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935EA83" w14:textId="77777777" w:rsidR="00117170" w:rsidRPr="00117515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117170" w:rsidRPr="000E4C36" w14:paraId="7C2E77A5" w14:textId="77777777" w:rsidTr="0038164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1D934F7" w14:textId="77777777" w:rsidR="00117170" w:rsidRPr="006D4985" w:rsidRDefault="00117170" w:rsidP="00381645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2.  </w:t>
            </w:r>
            <w:r w:rsidRPr="006D4985">
              <w:rPr>
                <w:sz w:val="20"/>
                <w:szCs w:val="20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4D1DEF1" w14:textId="77777777" w:rsidR="00117170" w:rsidRPr="00117515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2629D03" w14:textId="77777777" w:rsidR="00117170" w:rsidRPr="00117515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117170" w:rsidRPr="000E4C36" w14:paraId="5235CC0D" w14:textId="77777777" w:rsidTr="0038164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DB0E2F0" w14:textId="77777777" w:rsidR="00117170" w:rsidRPr="006D4985" w:rsidRDefault="00117170" w:rsidP="00381645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3.  </w:t>
            </w:r>
            <w:r w:rsidRPr="006D4985">
              <w:rPr>
                <w:bCs/>
                <w:sz w:val="20"/>
                <w:szCs w:val="20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5FEDD8B" w14:textId="77777777" w:rsidR="00117170" w:rsidRPr="00117515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3D85D47E" w14:textId="77777777" w:rsidR="00117170" w:rsidRPr="00117515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117170" w:rsidRPr="000E4C36" w14:paraId="24BC7000" w14:textId="77777777" w:rsidTr="0038164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4E1E63C" w14:textId="77777777" w:rsidR="00117170" w:rsidRPr="006D4985" w:rsidRDefault="00117170" w:rsidP="00381645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4.  </w:t>
            </w:r>
            <w:r w:rsidRPr="006D4985">
              <w:rPr>
                <w:bCs/>
                <w:sz w:val="20"/>
                <w:szCs w:val="20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94A91FF" w14:textId="77777777" w:rsidR="00117170" w:rsidRPr="00117515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CCFA366" w14:textId="77777777" w:rsidR="00117170" w:rsidRPr="000E4C36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117170" w:rsidRPr="000E4C36" w14:paraId="30BD0383" w14:textId="77777777" w:rsidTr="0038164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C2171B6" w14:textId="77777777" w:rsidR="00117170" w:rsidRPr="006D4985" w:rsidRDefault="00117170" w:rsidP="00381645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6D4985">
              <w:rPr>
                <w:rFonts w:ascii="Times New Roman" w:hAnsi="Times New Roman"/>
                <w:b/>
                <w:bCs/>
                <w:sz w:val="20"/>
                <w:szCs w:val="20"/>
              </w:rPr>
              <w:t>Тема 5.</w:t>
            </w:r>
            <w:r w:rsidRPr="006D4985">
              <w:rPr>
                <w:rFonts w:ascii="Times New Roman" w:hAnsi="Times New Roman"/>
                <w:sz w:val="20"/>
                <w:szCs w:val="20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A14386B" w14:textId="77777777" w:rsidR="00117170" w:rsidRPr="00117515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4C550E3" w14:textId="77777777" w:rsidR="00117170" w:rsidRPr="000E4C36" w:rsidRDefault="00117170" w:rsidP="00381645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5E3C7368" w14:textId="77777777" w:rsidR="00117170" w:rsidRPr="00E723E1" w:rsidRDefault="00117170" w:rsidP="00117170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50244D2C" w14:textId="77777777" w:rsidR="00117170" w:rsidRPr="000E4C36" w:rsidRDefault="00117170" w:rsidP="00117170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1BB17C82" w14:textId="77777777" w:rsidR="00117170" w:rsidRPr="008E11B4" w:rsidRDefault="00117170" w:rsidP="00117170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030253CF" w14:textId="77777777" w:rsidR="00117170" w:rsidRPr="00921EE2" w:rsidRDefault="00117170" w:rsidP="00117170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 xml:space="preserve"> </w:t>
      </w:r>
      <w:r>
        <w:rPr>
          <w:rFonts w:ascii="Times New Roman" w:hAnsi="Times New Roman"/>
          <w:szCs w:val="28"/>
          <w:vertAlign w:val="superscript"/>
        </w:rPr>
        <w:t xml:space="preserve">                                               </w:t>
      </w:r>
      <w:r w:rsidRPr="00921EE2">
        <w:rPr>
          <w:rFonts w:ascii="Times New Roman" w:hAnsi="Times New Roman"/>
          <w:szCs w:val="28"/>
          <w:vertAlign w:val="superscript"/>
        </w:rPr>
        <w:t xml:space="preserve">    (нужное подчеркнуть)</w:t>
      </w:r>
    </w:p>
    <w:p w14:paraId="0B55D1BE" w14:textId="77777777" w:rsidR="00117170" w:rsidRDefault="00117170" w:rsidP="00117170">
      <w:pPr>
        <w:spacing w:after="0" w:line="360" w:lineRule="auto"/>
        <w:rPr>
          <w:rFonts w:ascii="Times New Roman" w:eastAsia="Calibri" w:hAnsi="Times New Roman"/>
          <w:sz w:val="28"/>
          <w:szCs w:val="28"/>
        </w:rPr>
      </w:pPr>
    </w:p>
    <w:p w14:paraId="765C1993" w14:textId="77777777" w:rsidR="00117170" w:rsidRPr="00BF28B4" w:rsidRDefault="00117170" w:rsidP="00117170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</w:rPr>
      </w:pPr>
      <w:r w:rsidRPr="008E11B4">
        <w:rPr>
          <w:rFonts w:ascii="Times New Roman" w:eastAsia="Calibri" w:hAnsi="Times New Roman"/>
          <w:sz w:val="28"/>
          <w:szCs w:val="28"/>
        </w:rPr>
        <w:t>И</w:t>
      </w:r>
      <w:r>
        <w:rPr>
          <w:rFonts w:ascii="Times New Roman" w:eastAsia="Calibri" w:hAnsi="Times New Roman"/>
          <w:sz w:val="28"/>
          <w:szCs w:val="28"/>
        </w:rPr>
        <w:t>тоговая оценка по практике _________________________________________</w:t>
      </w:r>
    </w:p>
    <w:p w14:paraId="464E0C09" w14:textId="77777777" w:rsidR="00117170" w:rsidRDefault="00117170" w:rsidP="00117170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</w:p>
    <w:p w14:paraId="3B3098B3" w14:textId="77777777" w:rsidR="00117170" w:rsidRPr="008E11B4" w:rsidRDefault="00117170" w:rsidP="00117170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  <w:r w:rsidRPr="008E11B4">
        <w:rPr>
          <w:rFonts w:ascii="Times New Roman" w:eastAsia="Calibri" w:hAnsi="Times New Roman"/>
          <w:sz w:val="28"/>
          <w:szCs w:val="28"/>
        </w:rPr>
        <w:t>Руководит</w:t>
      </w:r>
      <w:r>
        <w:rPr>
          <w:rFonts w:ascii="Times New Roman" w:eastAsia="Calibri" w:hAnsi="Times New Roman"/>
          <w:sz w:val="28"/>
          <w:szCs w:val="28"/>
        </w:rPr>
        <w:t xml:space="preserve">ель практики </w:t>
      </w:r>
      <w:r>
        <w:rPr>
          <w:rFonts w:ascii="Times New Roman" w:eastAsia="Calibri" w:hAnsi="Times New Roman"/>
          <w:sz w:val="28"/>
          <w:szCs w:val="28"/>
          <w:u w:val="single"/>
        </w:rPr>
        <w:t xml:space="preserve"> Хисамутдинова А.С.</w:t>
      </w:r>
      <w:r w:rsidRPr="008E11B4">
        <w:rPr>
          <w:rFonts w:ascii="Times New Roman" w:eastAsia="Calibri" w:hAnsi="Times New Roman"/>
          <w:sz w:val="28"/>
          <w:szCs w:val="28"/>
        </w:rPr>
        <w:t xml:space="preserve">            ___________________</w:t>
      </w:r>
    </w:p>
    <w:p w14:paraId="525EE64A" w14:textId="77777777" w:rsidR="00117170" w:rsidRPr="009D1163" w:rsidRDefault="00117170" w:rsidP="00117170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</w:rPr>
      </w:pPr>
      <w:r w:rsidRPr="009D1163">
        <w:rPr>
          <w:rFonts w:ascii="Times New Roman" w:eastAsia="Calibri" w:hAnsi="Times New Roman"/>
          <w:sz w:val="24"/>
          <w:szCs w:val="24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  <w:t>(подпись)</w:t>
      </w:r>
    </w:p>
    <w:p w14:paraId="53C8FF9E" w14:textId="5BA5D1DD" w:rsidR="00AC65FA" w:rsidRPr="00117170" w:rsidRDefault="00117170">
      <w:pPr>
        <w:rPr>
          <w:rFonts w:ascii="Times New Roman" w:eastAsia="Calibri" w:hAnsi="Times New Roman"/>
          <w:sz w:val="28"/>
          <w:szCs w:val="28"/>
        </w:rPr>
      </w:pPr>
      <w:r w:rsidRPr="00921EE2">
        <w:rPr>
          <w:rFonts w:ascii="Times New Roman" w:eastAsia="Calibri" w:hAnsi="Times New Roman"/>
          <w:sz w:val="28"/>
          <w:szCs w:val="28"/>
        </w:rPr>
        <w:t xml:space="preserve">Дата </w:t>
      </w:r>
      <w:r w:rsidRPr="00B3691F">
        <w:rPr>
          <w:rFonts w:ascii="Times New Roman" w:eastAsia="Calibri" w:hAnsi="Times New Roman"/>
          <w:sz w:val="28"/>
          <w:szCs w:val="28"/>
        </w:rPr>
        <w:t>«</w:t>
      </w:r>
      <w:r>
        <w:rPr>
          <w:rFonts w:ascii="Times New Roman" w:eastAsia="Calibri" w:hAnsi="Times New Roman"/>
          <w:sz w:val="28"/>
          <w:szCs w:val="28"/>
        </w:rPr>
        <w:t>05</w:t>
      </w:r>
      <w:r w:rsidRPr="00B3691F">
        <w:rPr>
          <w:rFonts w:ascii="Times New Roman" w:eastAsia="Calibri" w:hAnsi="Times New Roman"/>
          <w:sz w:val="28"/>
          <w:szCs w:val="28"/>
        </w:rPr>
        <w:t xml:space="preserve">» </w:t>
      </w:r>
      <w:r>
        <w:rPr>
          <w:rFonts w:ascii="Times New Roman" w:eastAsia="Calibri" w:hAnsi="Times New Roman"/>
          <w:sz w:val="28"/>
          <w:szCs w:val="28"/>
        </w:rPr>
        <w:t>октября</w:t>
      </w:r>
      <w:r w:rsidRPr="00B3691F">
        <w:rPr>
          <w:rFonts w:ascii="Times New Roman" w:eastAsia="Calibri" w:hAnsi="Times New Roman"/>
          <w:sz w:val="28"/>
          <w:szCs w:val="28"/>
        </w:rPr>
        <w:t xml:space="preserve"> 202</w:t>
      </w:r>
      <w:r>
        <w:rPr>
          <w:rFonts w:ascii="Times New Roman" w:eastAsia="Calibri" w:hAnsi="Times New Roman"/>
          <w:sz w:val="28"/>
          <w:szCs w:val="28"/>
        </w:rPr>
        <w:t>4</w:t>
      </w:r>
      <w:r w:rsidRPr="00921EE2">
        <w:rPr>
          <w:rFonts w:ascii="Times New Roman" w:eastAsia="Calibri" w:hAnsi="Times New Roman"/>
          <w:sz w:val="28"/>
          <w:szCs w:val="28"/>
        </w:rPr>
        <w:t xml:space="preserve"> г.</w:t>
      </w:r>
      <w:bookmarkEnd w:id="16"/>
    </w:p>
    <w:sectPr w:rsidR="00AC65FA" w:rsidRPr="00117170">
      <w:footerReference w:type="default" r:id="rId5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A184896" w14:textId="77777777" w:rsidR="00381645" w:rsidRDefault="00381645">
      <w:pPr>
        <w:spacing w:after="0" w:line="240" w:lineRule="auto"/>
      </w:pPr>
      <w:r>
        <w:separator/>
      </w:r>
    </w:p>
  </w:endnote>
  <w:endnote w:type="continuationSeparator" w:id="0">
    <w:p w14:paraId="75F271C1" w14:textId="77777777" w:rsidR="00381645" w:rsidRDefault="003816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21B3A2" w14:textId="77777777" w:rsidR="00381645" w:rsidRDefault="00381645">
    <w:pPr>
      <w:pStyle w:val="ab"/>
      <w:jc w:val="center"/>
    </w:pPr>
  </w:p>
  <w:p w14:paraId="40F54849" w14:textId="77777777" w:rsidR="00381645" w:rsidRDefault="00381645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18255299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48591207" w14:textId="77777777" w:rsidR="00381645" w:rsidRPr="00A73D21" w:rsidRDefault="00381645">
        <w:pPr>
          <w:pStyle w:val="ab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A73D2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A73D21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A73D2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A73D21">
          <w:rPr>
            <w:rFonts w:ascii="Times New Roman" w:hAnsi="Times New Roman" w:cs="Times New Roman"/>
            <w:sz w:val="24"/>
            <w:szCs w:val="24"/>
          </w:rPr>
          <w:t>2</w:t>
        </w:r>
        <w:r w:rsidRPr="00A73D2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1C15660B" w14:textId="77777777" w:rsidR="00381645" w:rsidRDefault="00381645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CB0EE9" w14:textId="77777777" w:rsidR="00381645" w:rsidRPr="00A73D21" w:rsidRDefault="00381645">
    <w:pPr>
      <w:pStyle w:val="ab"/>
      <w:jc w:val="center"/>
      <w:rPr>
        <w:rFonts w:ascii="Times New Roman" w:hAnsi="Times New Roman" w:cs="Times New Roman"/>
        <w:sz w:val="24"/>
        <w:szCs w:val="24"/>
      </w:rPr>
    </w:pPr>
  </w:p>
  <w:p w14:paraId="1407C19C" w14:textId="77777777" w:rsidR="00381645" w:rsidRDefault="0038164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B35C8CD" w14:textId="77777777" w:rsidR="00381645" w:rsidRDefault="00381645">
      <w:pPr>
        <w:spacing w:after="0" w:line="240" w:lineRule="auto"/>
      </w:pPr>
      <w:r>
        <w:separator/>
      </w:r>
    </w:p>
  </w:footnote>
  <w:footnote w:type="continuationSeparator" w:id="0">
    <w:p w14:paraId="1D636CBE" w14:textId="77777777" w:rsidR="00381645" w:rsidRDefault="0038164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8610BC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2" w15:restartNumberingAfterBreak="0">
    <w:nsid w:val="0A1D24DA"/>
    <w:multiLevelType w:val="hybridMultilevel"/>
    <w:tmpl w:val="E48C9246"/>
    <w:lvl w:ilvl="0" w:tplc="F7F061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110117"/>
    <w:multiLevelType w:val="hybridMultilevel"/>
    <w:tmpl w:val="063453E4"/>
    <w:lvl w:ilvl="0" w:tplc="B65C596E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888459A"/>
    <w:multiLevelType w:val="multilevel"/>
    <w:tmpl w:val="8214D6E8"/>
    <w:lvl w:ilvl="0">
      <w:start w:val="1"/>
      <w:numFmt w:val="decimal"/>
      <w:lvlText w:val="%1."/>
      <w:lvlJc w:val="left"/>
      <w:pPr>
        <w:ind w:left="0" w:firstLine="0"/>
      </w:pPr>
      <w:rPr>
        <w:rFonts w:ascii="Microsoft YaHei" w:eastAsia="Microsoft YaHei" w:hAnsi="Microsoft YaHei" w:cs="Arial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 w15:restartNumberingAfterBreak="0">
    <w:nsid w:val="25114711"/>
    <w:multiLevelType w:val="multilevel"/>
    <w:tmpl w:val="2CD8E2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A8E44A6"/>
    <w:multiLevelType w:val="multilevel"/>
    <w:tmpl w:val="882EB4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C501574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8" w15:restartNumberingAfterBreak="0">
    <w:nsid w:val="422828E9"/>
    <w:multiLevelType w:val="multilevel"/>
    <w:tmpl w:val="7BE6A0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44EB30B6"/>
    <w:multiLevelType w:val="multilevel"/>
    <w:tmpl w:val="D0E225E2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4C4320C"/>
    <w:multiLevelType w:val="multilevel"/>
    <w:tmpl w:val="5704C7E4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9403912"/>
    <w:multiLevelType w:val="multilevel"/>
    <w:tmpl w:val="5F886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5EBF09DF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3" w15:restartNumberingAfterBreak="0">
    <w:nsid w:val="68844B20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4" w15:restartNumberingAfterBreak="0">
    <w:nsid w:val="69DE44BC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5" w15:restartNumberingAfterBreak="0">
    <w:nsid w:val="75A75BC0"/>
    <w:multiLevelType w:val="multilevel"/>
    <w:tmpl w:val="564CF7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7AB015E2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12"/>
  </w:num>
  <w:num w:numId="5">
    <w:abstractNumId w:val="7"/>
  </w:num>
  <w:num w:numId="6">
    <w:abstractNumId w:val="0"/>
  </w:num>
  <w:num w:numId="7">
    <w:abstractNumId w:val="14"/>
  </w:num>
  <w:num w:numId="8">
    <w:abstractNumId w:val="13"/>
  </w:num>
  <w:num w:numId="9">
    <w:abstractNumId w:val="16"/>
  </w:num>
  <w:num w:numId="10">
    <w:abstractNumId w:val="8"/>
  </w:num>
  <w:num w:numId="11">
    <w:abstractNumId w:val="5"/>
  </w:num>
  <w:num w:numId="12">
    <w:abstractNumId w:val="15"/>
  </w:num>
  <w:num w:numId="13">
    <w:abstractNumId w:val="9"/>
  </w:num>
  <w:num w:numId="14">
    <w:abstractNumId w:val="11"/>
  </w:num>
  <w:num w:numId="15">
    <w:abstractNumId w:val="10"/>
  </w:num>
  <w:num w:numId="16">
    <w:abstractNumId w:val="2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5218"/>
    <w:rsid w:val="00025218"/>
    <w:rsid w:val="00117170"/>
    <w:rsid w:val="001305B1"/>
    <w:rsid w:val="00256870"/>
    <w:rsid w:val="00354896"/>
    <w:rsid w:val="00381645"/>
    <w:rsid w:val="00500439"/>
    <w:rsid w:val="008220A3"/>
    <w:rsid w:val="008471D4"/>
    <w:rsid w:val="0097478A"/>
    <w:rsid w:val="00993531"/>
    <w:rsid w:val="009F2384"/>
    <w:rsid w:val="00AC65FA"/>
    <w:rsid w:val="00B1416D"/>
    <w:rsid w:val="00B21F89"/>
    <w:rsid w:val="00B820D7"/>
    <w:rsid w:val="00C42786"/>
    <w:rsid w:val="00C8164E"/>
    <w:rsid w:val="00F87A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34EA892"/>
  <w15:chartTrackingRefBased/>
  <w15:docId w15:val="{A9F2E991-A9C5-464E-BD55-4A2EA65763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117170"/>
  </w:style>
  <w:style w:type="paragraph" w:styleId="1">
    <w:name w:val="heading 1"/>
    <w:basedOn w:val="a0"/>
    <w:next w:val="a0"/>
    <w:link w:val="10"/>
    <w:uiPriority w:val="9"/>
    <w:qFormat/>
    <w:rsid w:val="0011717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171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4">
    <w:name w:val="Hyperlink"/>
    <w:basedOn w:val="a1"/>
    <w:uiPriority w:val="99"/>
    <w:unhideWhenUsed/>
    <w:rsid w:val="00117170"/>
    <w:rPr>
      <w:color w:val="0563C1" w:themeColor="hyperlink"/>
      <w:u w:val="single"/>
    </w:rPr>
  </w:style>
  <w:style w:type="paragraph" w:styleId="a5">
    <w:name w:val="List Paragraph"/>
    <w:basedOn w:val="a0"/>
    <w:uiPriority w:val="34"/>
    <w:qFormat/>
    <w:rsid w:val="00117170"/>
    <w:pPr>
      <w:spacing w:after="0" w:line="240" w:lineRule="auto"/>
      <w:ind w:left="720"/>
      <w:contextualSpacing/>
    </w:pPr>
    <w:rPr>
      <w:rFonts w:ascii="Times New Roman" w:eastAsiaTheme="minorEastAsia" w:hAnsi="Times New Roman" w:cs="Times New Roman"/>
      <w:lang w:eastAsia="ru-RU"/>
    </w:rPr>
  </w:style>
  <w:style w:type="paragraph" w:styleId="a6">
    <w:name w:val="Normal (Web)"/>
    <w:basedOn w:val="a0"/>
    <w:uiPriority w:val="99"/>
    <w:unhideWhenUsed/>
    <w:rsid w:val="001171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7">
    <w:name w:val="Table Grid"/>
    <w:basedOn w:val="a2"/>
    <w:uiPriority w:val="39"/>
    <w:rsid w:val="001171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BE4D5" w:themeFill="accent2" w:themeFillTint="33"/>
    </w:tcPr>
    <w:tblStylePr w:type="firstCol">
      <w:tblPr/>
      <w:tcPr>
        <w:shd w:val="clear" w:color="auto" w:fill="F4B083" w:themeFill="accent2" w:themeFillTint="99"/>
      </w:tcPr>
    </w:tblStylePr>
  </w:style>
  <w:style w:type="paragraph" w:customStyle="1" w:styleId="a">
    <w:name w:val="Маркиров"/>
    <w:basedOn w:val="a0"/>
    <w:qFormat/>
    <w:rsid w:val="00117170"/>
    <w:pPr>
      <w:numPr>
        <w:numId w:val="2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TOC Heading"/>
    <w:basedOn w:val="1"/>
    <w:next w:val="a0"/>
    <w:uiPriority w:val="39"/>
    <w:unhideWhenUsed/>
    <w:qFormat/>
    <w:rsid w:val="00117170"/>
    <w:pPr>
      <w:outlineLvl w:val="9"/>
    </w:pPr>
    <w:rPr>
      <w:lang w:eastAsia="ru-RU"/>
    </w:rPr>
  </w:style>
  <w:style w:type="paragraph" w:styleId="3">
    <w:name w:val="toc 3"/>
    <w:basedOn w:val="a0"/>
    <w:next w:val="a0"/>
    <w:autoRedefine/>
    <w:uiPriority w:val="39"/>
    <w:unhideWhenUsed/>
    <w:rsid w:val="00117170"/>
    <w:pPr>
      <w:spacing w:after="100"/>
      <w:ind w:left="440"/>
    </w:pPr>
  </w:style>
  <w:style w:type="paragraph" w:styleId="11">
    <w:name w:val="toc 1"/>
    <w:basedOn w:val="a0"/>
    <w:next w:val="a0"/>
    <w:autoRedefine/>
    <w:uiPriority w:val="39"/>
    <w:unhideWhenUsed/>
    <w:rsid w:val="00117170"/>
    <w:pPr>
      <w:spacing w:after="100"/>
    </w:pPr>
  </w:style>
  <w:style w:type="paragraph" w:styleId="2">
    <w:name w:val="toc 2"/>
    <w:basedOn w:val="a0"/>
    <w:next w:val="a0"/>
    <w:autoRedefine/>
    <w:uiPriority w:val="39"/>
    <w:unhideWhenUsed/>
    <w:rsid w:val="00117170"/>
    <w:pPr>
      <w:spacing w:after="100"/>
      <w:ind w:left="220"/>
    </w:pPr>
  </w:style>
  <w:style w:type="paragraph" w:styleId="a9">
    <w:name w:val="header"/>
    <w:basedOn w:val="a0"/>
    <w:link w:val="aa"/>
    <w:uiPriority w:val="99"/>
    <w:unhideWhenUsed/>
    <w:rsid w:val="001171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117170"/>
  </w:style>
  <w:style w:type="paragraph" w:styleId="ab">
    <w:name w:val="footer"/>
    <w:basedOn w:val="a0"/>
    <w:link w:val="ac"/>
    <w:uiPriority w:val="99"/>
    <w:unhideWhenUsed/>
    <w:rsid w:val="001171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117170"/>
  </w:style>
  <w:style w:type="table" w:styleId="ad">
    <w:name w:val="Grid Table Light"/>
    <w:basedOn w:val="a2"/>
    <w:uiPriority w:val="40"/>
    <w:rsid w:val="0011717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pple-tab-span">
    <w:name w:val="apple-tab-span"/>
    <w:basedOn w:val="a1"/>
    <w:rsid w:val="00354896"/>
  </w:style>
  <w:style w:type="paragraph" w:customStyle="1" w:styleId="ae">
    <w:name w:val="Текст отчет"/>
    <w:basedOn w:val="a0"/>
    <w:link w:val="af"/>
    <w:qFormat/>
    <w:rsid w:val="00381645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">
    <w:name w:val="Текст отчет Знак"/>
    <w:basedOn w:val="a1"/>
    <w:link w:val="ae"/>
    <w:rsid w:val="00381645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package" Target="embeddings/_________Microsoft_Visio1.vsdx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7.png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_________Microsoft_Visio2.vsdx"/><Relationship Id="rId28" Type="http://schemas.openxmlformats.org/officeDocument/2006/relationships/package" Target="embeddings/_________Microsoft_Visio3.vsdx"/><Relationship Id="rId36" Type="http://schemas.openxmlformats.org/officeDocument/2006/relationships/image" Target="media/image24.png"/><Relationship Id="rId49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package" Target="embeddings/_________Microsoft_Visio.vsdx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emf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8" Type="http://schemas.openxmlformats.org/officeDocument/2006/relationships/footer" Target="footer1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11.emf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A663EB-BC8B-4D9F-9CA2-152F523510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59</Pages>
  <Words>9648</Words>
  <Characters>54998</Characters>
  <Application>Microsoft Office Word</Application>
  <DocSecurity>0</DocSecurity>
  <Lines>458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-2</dc:creator>
  <cp:keywords/>
  <dc:description/>
  <cp:lastModifiedBy>Евгений Бронин</cp:lastModifiedBy>
  <cp:revision>9</cp:revision>
  <dcterms:created xsi:type="dcterms:W3CDTF">2024-10-03T08:09:00Z</dcterms:created>
  <dcterms:modified xsi:type="dcterms:W3CDTF">2024-10-03T22:05:00Z</dcterms:modified>
</cp:coreProperties>
</file>